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318DD5" w14:textId="13095B50" w:rsidR="00376747" w:rsidRDefault="00376747" w:rsidP="00376747">
      <w:pPr>
        <w:pStyle w:val="1"/>
      </w:pPr>
      <w:r>
        <w:rPr>
          <w:rFonts w:hint="eastAsia"/>
        </w:rPr>
        <w:t>1</w:t>
      </w:r>
      <w:r w:rsidR="00270DF7">
        <w:t xml:space="preserve"> </w:t>
      </w:r>
      <w:r>
        <w:rPr>
          <w:rFonts w:hint="eastAsia"/>
        </w:rPr>
        <w:t>总体架构</w:t>
      </w:r>
    </w:p>
    <w:p w14:paraId="549DC1F0" w14:textId="0473B6A2" w:rsidR="007339CF" w:rsidRDefault="00376747">
      <w:r>
        <w:object w:dxaOrig="9540" w:dyaOrig="3241" w14:anchorId="7A629B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5pt;height:145.35pt" o:ole="">
            <v:imagedata r:id="rId6" o:title=""/>
          </v:shape>
          <o:OLEObject Type="Embed" ProgID="Visio.Drawing.15" ShapeID="_x0000_i1025" DrawAspect="Content" ObjectID="_1623673742" r:id="rId7"/>
        </w:object>
      </w:r>
    </w:p>
    <w:p w14:paraId="66322104" w14:textId="49CD48AA" w:rsidR="00376747" w:rsidRDefault="00376747" w:rsidP="00376747">
      <w:pPr>
        <w:pStyle w:val="2"/>
      </w:pPr>
      <w:r>
        <w:rPr>
          <w:rFonts w:hint="eastAsia"/>
        </w:rPr>
        <w:t>1</w:t>
      </w:r>
      <w:r>
        <w:t>.1</w:t>
      </w:r>
      <w:r>
        <w:rPr>
          <w:rFonts w:hint="eastAsia"/>
        </w:rPr>
        <w:t>用户界面对应的文件</w:t>
      </w:r>
    </w:p>
    <w:p w14:paraId="63697214" w14:textId="12980FD0" w:rsidR="00376747" w:rsidRDefault="00376747" w:rsidP="00376747">
      <w:proofErr w:type="spellStart"/>
      <w:r>
        <w:rPr>
          <w:rFonts w:hint="eastAsia"/>
        </w:rPr>
        <w:t>main</w:t>
      </w:r>
      <w:r>
        <w:t>window.h</w:t>
      </w:r>
      <w:proofErr w:type="spellEnd"/>
    </w:p>
    <w:p w14:paraId="6EA3642B" w14:textId="6DA77243" w:rsidR="00376747" w:rsidRDefault="00376747" w:rsidP="00376747">
      <w:r>
        <w:rPr>
          <w:rFonts w:hint="eastAsia"/>
        </w:rPr>
        <w:t>主窗口</w:t>
      </w:r>
    </w:p>
    <w:p w14:paraId="4BD776DD" w14:textId="782BA3FA" w:rsidR="00376747" w:rsidRDefault="00376747" w:rsidP="00376747">
      <w:proofErr w:type="spellStart"/>
      <w:r>
        <w:t>CentralWidget.h</w:t>
      </w:r>
      <w:proofErr w:type="spellEnd"/>
    </w:p>
    <w:p w14:paraId="3D3EA9FA" w14:textId="424E7726" w:rsidR="00376747" w:rsidRDefault="007949A3" w:rsidP="00376747">
      <w:r>
        <w:rPr>
          <w:rFonts w:hint="eastAsia"/>
        </w:rPr>
        <w:t>中心Widget，包含</w:t>
      </w:r>
      <w:proofErr w:type="spellStart"/>
      <w:r>
        <w:rPr>
          <w:rFonts w:hint="eastAsia"/>
        </w:rPr>
        <w:t>TabWidge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GLWidge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StrechLabel</w:t>
      </w:r>
      <w:proofErr w:type="spellEnd"/>
    </w:p>
    <w:p w14:paraId="573DCE6F" w14:textId="052A3CA8" w:rsidR="007949A3" w:rsidRDefault="007949A3" w:rsidP="00376747">
      <w:proofErr w:type="spellStart"/>
      <w:r>
        <w:rPr>
          <w:rFonts w:hint="eastAsia"/>
        </w:rPr>
        <w:t>TabWidget</w:t>
      </w:r>
      <w:r>
        <w:t>.h</w:t>
      </w:r>
      <w:proofErr w:type="spellEnd"/>
    </w:p>
    <w:p w14:paraId="40659FEB" w14:textId="6C1907AC" w:rsidR="007949A3" w:rsidRDefault="007949A3" w:rsidP="00376747">
      <w:r>
        <w:rPr>
          <w:rFonts w:hint="eastAsia"/>
        </w:rPr>
        <w:t>标签页Widget，包含</w:t>
      </w:r>
      <w:proofErr w:type="spellStart"/>
      <w:r>
        <w:rPr>
          <w:rFonts w:hint="eastAsia"/>
        </w:rPr>
        <w:t>ObjTreeWidget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TabBackground</w:t>
      </w:r>
      <w:proofErr w:type="spellEnd"/>
    </w:p>
    <w:p w14:paraId="17485583" w14:textId="69046D93" w:rsidR="007949A3" w:rsidRDefault="007949A3" w:rsidP="00376747">
      <w:proofErr w:type="spellStart"/>
      <w:r>
        <w:rPr>
          <w:rFonts w:hint="eastAsia"/>
        </w:rPr>
        <w:t>Obj</w:t>
      </w:r>
      <w:r>
        <w:t>TreeWidget.h</w:t>
      </w:r>
      <w:proofErr w:type="spellEnd"/>
    </w:p>
    <w:p w14:paraId="69EC9883" w14:textId="249A5290" w:rsidR="007949A3" w:rsidRDefault="007949A3" w:rsidP="00376747">
      <w:r>
        <w:rPr>
          <w:rFonts w:hint="eastAsia"/>
        </w:rPr>
        <w:t>显示树状结构的Widget，这里只用于显示数据中的band</w:t>
      </w:r>
      <w:r w:rsidR="00EE4393">
        <w:rPr>
          <w:rFonts w:hint="eastAsia"/>
        </w:rPr>
        <w:t>的id</w:t>
      </w:r>
      <w:r>
        <w:rPr>
          <w:rFonts w:hint="eastAsia"/>
        </w:rPr>
        <w:t>，</w:t>
      </w:r>
      <w:r w:rsidR="00EE4393">
        <w:rPr>
          <w:rFonts w:hint="eastAsia"/>
        </w:rPr>
        <w:t>诸如b</w:t>
      </w:r>
      <w:r w:rsidR="00EE4393">
        <w:t>and0</w:t>
      </w:r>
      <w:r w:rsidR="00EE4393">
        <w:rPr>
          <w:rFonts w:hint="eastAsia"/>
        </w:rPr>
        <w:t>，band</w:t>
      </w:r>
      <w:r w:rsidR="00EE4393">
        <w:t>1</w:t>
      </w:r>
      <w:r w:rsidR="00EE4393">
        <w:rPr>
          <w:rFonts w:hint="eastAsia"/>
        </w:rPr>
        <w:t>之类。</w:t>
      </w:r>
    </w:p>
    <w:p w14:paraId="2B362B70" w14:textId="4EE00723" w:rsidR="007949A3" w:rsidRDefault="007949A3" w:rsidP="00EE4393">
      <w:pPr>
        <w:jc w:val="center"/>
      </w:pPr>
      <w:r>
        <w:rPr>
          <w:noProof/>
        </w:rPr>
        <w:drawing>
          <wp:inline distT="0" distB="0" distL="0" distR="0" wp14:anchorId="74D900C0" wp14:editId="3D144D23">
            <wp:extent cx="4540191" cy="4019266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54209" cy="403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EB83D" w14:textId="684FCC70" w:rsidR="00EE4393" w:rsidRDefault="00EE4393" w:rsidP="00EE4393">
      <w:pPr>
        <w:jc w:val="center"/>
        <w:rPr>
          <w:sz w:val="18"/>
          <w:szCs w:val="20"/>
        </w:rPr>
      </w:pPr>
      <w:r w:rsidRPr="00EE4393">
        <w:rPr>
          <w:rFonts w:hint="eastAsia"/>
          <w:sz w:val="18"/>
          <w:szCs w:val="20"/>
        </w:rPr>
        <w:t>图1</w:t>
      </w:r>
      <w:r w:rsidRPr="00EE4393">
        <w:rPr>
          <w:sz w:val="18"/>
          <w:szCs w:val="20"/>
        </w:rPr>
        <w:t xml:space="preserve"> </w:t>
      </w:r>
      <w:r w:rsidRPr="00EE4393">
        <w:rPr>
          <w:rFonts w:hint="eastAsia"/>
          <w:sz w:val="18"/>
          <w:szCs w:val="20"/>
        </w:rPr>
        <w:t>用户界面说明图</w:t>
      </w:r>
    </w:p>
    <w:p w14:paraId="5862D8E6" w14:textId="3238C663" w:rsidR="00EE4393" w:rsidRDefault="00EE4393" w:rsidP="00EE4393">
      <w:pPr>
        <w:rPr>
          <w:sz w:val="18"/>
          <w:szCs w:val="20"/>
        </w:rPr>
      </w:pPr>
      <w:r>
        <w:rPr>
          <w:rFonts w:hint="eastAsia"/>
          <w:sz w:val="18"/>
          <w:szCs w:val="20"/>
        </w:rPr>
        <w:lastRenderedPageBreak/>
        <w:t>其余用户界面文件不作说明。</w:t>
      </w:r>
    </w:p>
    <w:p w14:paraId="471F83A7" w14:textId="145B3341" w:rsidR="00EE4393" w:rsidRDefault="00EE4393" w:rsidP="00EE4393">
      <w:pPr>
        <w:pStyle w:val="2"/>
      </w:pPr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控制器对应的文件</w:t>
      </w:r>
    </w:p>
    <w:p w14:paraId="72F76F0B" w14:textId="29129D75" w:rsidR="00EE4393" w:rsidRDefault="00EE4393" w:rsidP="00EE4393">
      <w:proofErr w:type="spellStart"/>
      <w:r>
        <w:rPr>
          <w:rFonts w:hint="eastAsia"/>
        </w:rPr>
        <w:t>Controller</w:t>
      </w:r>
      <w:r>
        <w:t>.h</w:t>
      </w:r>
      <w:proofErr w:type="spellEnd"/>
    </w:p>
    <w:p w14:paraId="4A2F4761" w14:textId="3D1FE927" w:rsidR="00EE4393" w:rsidRDefault="00EE4393" w:rsidP="00EE4393">
      <w:r>
        <w:rPr>
          <w:rFonts w:hint="eastAsia"/>
        </w:rPr>
        <w:t>实现了各种功能。</w:t>
      </w:r>
    </w:p>
    <w:p w14:paraId="0C4054EA" w14:textId="0128EC86" w:rsidR="00EE4393" w:rsidRPr="00EE4393" w:rsidRDefault="00EE4393" w:rsidP="00EE4393">
      <w:pPr>
        <w:rPr>
          <w:b/>
          <w:bCs/>
        </w:rPr>
      </w:pPr>
      <w:r w:rsidRPr="00EE4393">
        <w:rPr>
          <w:rFonts w:hint="eastAsia"/>
          <w:b/>
          <w:bCs/>
        </w:rPr>
        <w:t>鼠标的对模型的拖动、旋转、缩放</w:t>
      </w:r>
      <w:r>
        <w:rPr>
          <w:rFonts w:hint="eastAsia"/>
          <w:b/>
          <w:bCs/>
        </w:rPr>
        <w:t>相关</w:t>
      </w:r>
    </w:p>
    <w:p w14:paraId="344224A7" w14:textId="048AB46B" w:rsidR="00EE4393" w:rsidRDefault="00EE4393" w:rsidP="00EE4393">
      <w:r>
        <w:t xml:space="preserve">void </w:t>
      </w:r>
      <w:proofErr w:type="spellStart"/>
      <w:r>
        <w:t>processTranslation</w:t>
      </w:r>
      <w:proofErr w:type="spellEnd"/>
      <w:r>
        <w:t>(</w:t>
      </w:r>
      <w:proofErr w:type="spellStart"/>
      <w:r>
        <w:t>QPoint</w:t>
      </w:r>
      <w:proofErr w:type="spellEnd"/>
      <w:r>
        <w:t xml:space="preserve"> </w:t>
      </w:r>
      <w:proofErr w:type="spellStart"/>
      <w:r>
        <w:t>mPos</w:t>
      </w:r>
      <w:proofErr w:type="spellEnd"/>
      <w:r>
        <w:t xml:space="preserve">, </w:t>
      </w:r>
      <w:proofErr w:type="spellStart"/>
      <w:r>
        <w:t>QPoint</w:t>
      </w:r>
      <w:proofErr w:type="spellEnd"/>
      <w:r>
        <w:t xml:space="preserve"> </w:t>
      </w:r>
      <w:proofErr w:type="spellStart"/>
      <w:r>
        <w:t>mLastPos</w:t>
      </w:r>
      <w:proofErr w:type="spellEnd"/>
      <w:r>
        <w:t xml:space="preserve">, </w:t>
      </w:r>
      <w:proofErr w:type="spellStart"/>
      <w:r>
        <w:t>glm</w:t>
      </w:r>
      <w:proofErr w:type="spellEnd"/>
      <w:r>
        <w:t xml:space="preserve">::vec4 </w:t>
      </w:r>
      <w:proofErr w:type="spellStart"/>
      <w:r>
        <w:t>viewPort</w:t>
      </w:r>
      <w:proofErr w:type="spellEnd"/>
      <w:r>
        <w:t>);</w:t>
      </w:r>
    </w:p>
    <w:p w14:paraId="6884FA46" w14:textId="5CE5B1C0" w:rsidR="00EE4393" w:rsidRDefault="00EE4393" w:rsidP="00EE4393">
      <w:r>
        <w:t xml:space="preserve">void </w:t>
      </w:r>
      <w:proofErr w:type="spellStart"/>
      <w:r>
        <w:t>processRotation</w:t>
      </w:r>
      <w:proofErr w:type="spellEnd"/>
      <w:r>
        <w:t>(</w:t>
      </w:r>
      <w:proofErr w:type="spellStart"/>
      <w:r>
        <w:t>QPoint</w:t>
      </w:r>
      <w:proofErr w:type="spellEnd"/>
      <w:r>
        <w:t xml:space="preserve"> </w:t>
      </w:r>
      <w:proofErr w:type="spellStart"/>
      <w:r>
        <w:t>mPos</w:t>
      </w:r>
      <w:proofErr w:type="spellEnd"/>
      <w:r>
        <w:t xml:space="preserve">, </w:t>
      </w:r>
      <w:proofErr w:type="spellStart"/>
      <w:r>
        <w:t>QPoint</w:t>
      </w:r>
      <w:proofErr w:type="spellEnd"/>
      <w:r>
        <w:t xml:space="preserve"> </w:t>
      </w:r>
      <w:proofErr w:type="spellStart"/>
      <w:r>
        <w:t>mLastPos</w:t>
      </w:r>
      <w:proofErr w:type="spellEnd"/>
      <w:r>
        <w:t xml:space="preserve">, </w:t>
      </w:r>
      <w:proofErr w:type="spellStart"/>
      <w:r>
        <w:t>glm</w:t>
      </w:r>
      <w:proofErr w:type="spellEnd"/>
      <w:r>
        <w:t xml:space="preserve">::vec4 </w:t>
      </w:r>
      <w:proofErr w:type="spellStart"/>
      <w:r>
        <w:t>viewPort</w:t>
      </w:r>
      <w:proofErr w:type="spellEnd"/>
      <w:r>
        <w:t>);</w:t>
      </w:r>
    </w:p>
    <w:p w14:paraId="2C877D2C" w14:textId="0096608F" w:rsidR="00EE4393" w:rsidRDefault="00EE4393" w:rsidP="00EE4393">
      <w:r>
        <w:t xml:space="preserve">void </w:t>
      </w:r>
      <w:proofErr w:type="spellStart"/>
      <w:r>
        <w:t>processScroll</w:t>
      </w:r>
      <w:proofErr w:type="spellEnd"/>
      <w:r>
        <w:t xml:space="preserve">(double </w:t>
      </w:r>
      <w:proofErr w:type="spellStart"/>
      <w:r>
        <w:t>yOffset</w:t>
      </w:r>
      <w:proofErr w:type="spellEnd"/>
      <w:r>
        <w:t>);</w:t>
      </w:r>
    </w:p>
    <w:p w14:paraId="2402F7B0" w14:textId="049A7035" w:rsidR="00EE4393" w:rsidRDefault="00EE4393" w:rsidP="00EE4393">
      <w:pPr>
        <w:rPr>
          <w:b/>
          <w:bCs/>
        </w:rPr>
      </w:pPr>
      <w:r w:rsidRPr="00EE4393">
        <w:rPr>
          <w:rFonts w:hint="eastAsia"/>
          <w:b/>
          <w:bCs/>
        </w:rPr>
        <w:t>添加设计点相关</w:t>
      </w:r>
    </w:p>
    <w:p w14:paraId="6D0311DA" w14:textId="23FE6B20" w:rsidR="00EE4393" w:rsidRPr="00EE4393" w:rsidRDefault="00EE4393" w:rsidP="00EE4393">
      <w:r w:rsidRPr="00EE4393">
        <w:t>std::vector&lt;</w:t>
      </w:r>
      <w:proofErr w:type="spellStart"/>
      <w:r w:rsidRPr="00EE4393">
        <w:t>HalfPoint</w:t>
      </w:r>
      <w:proofErr w:type="spellEnd"/>
      <w:r w:rsidRPr="00EE4393">
        <w:t xml:space="preserve">&gt; </w:t>
      </w:r>
      <w:proofErr w:type="spellStart"/>
      <w:r w:rsidRPr="00EE4393">
        <w:t>intersectionPointInTee</w:t>
      </w:r>
      <w:proofErr w:type="spellEnd"/>
      <w:r w:rsidRPr="00EE4393">
        <w:t>(</w:t>
      </w:r>
      <w:proofErr w:type="spellStart"/>
      <w:r w:rsidRPr="00EE4393">
        <w:t>glm</w:t>
      </w:r>
      <w:proofErr w:type="spellEnd"/>
      <w:r w:rsidRPr="00EE4393">
        <w:t xml:space="preserve">::vec3, </w:t>
      </w:r>
      <w:proofErr w:type="spellStart"/>
      <w:r w:rsidRPr="00EE4393">
        <w:t>glm</w:t>
      </w:r>
      <w:proofErr w:type="spellEnd"/>
      <w:r w:rsidRPr="00EE4393">
        <w:t>::vec3);</w:t>
      </w:r>
    </w:p>
    <w:p w14:paraId="33CF5674" w14:textId="3C97FE39" w:rsidR="00EE4393" w:rsidRDefault="00EE4393" w:rsidP="00EE4393">
      <w:r w:rsidRPr="00EE4393">
        <w:t>std::vector&lt;</w:t>
      </w:r>
      <w:proofErr w:type="spellStart"/>
      <w:r w:rsidRPr="00EE4393">
        <w:t>HalfPoint</w:t>
      </w:r>
      <w:proofErr w:type="spellEnd"/>
      <w:r w:rsidRPr="00EE4393">
        <w:t xml:space="preserve">&gt; </w:t>
      </w:r>
      <w:proofErr w:type="spellStart"/>
      <w:r w:rsidRPr="00EE4393">
        <w:t>intersectionPointInPipe</w:t>
      </w:r>
      <w:proofErr w:type="spellEnd"/>
      <w:r w:rsidRPr="00EE4393">
        <w:t>(</w:t>
      </w:r>
      <w:proofErr w:type="spellStart"/>
      <w:r w:rsidRPr="00EE4393">
        <w:t>glm</w:t>
      </w:r>
      <w:proofErr w:type="spellEnd"/>
      <w:r w:rsidRPr="00EE4393">
        <w:t xml:space="preserve">::vec3, </w:t>
      </w:r>
      <w:proofErr w:type="spellStart"/>
      <w:r w:rsidRPr="00EE4393">
        <w:t>glm</w:t>
      </w:r>
      <w:proofErr w:type="spellEnd"/>
      <w:r w:rsidRPr="00EE4393">
        <w:t>::vec3);</w:t>
      </w:r>
    </w:p>
    <w:p w14:paraId="4CFAB4C8" w14:textId="24E5544C" w:rsidR="00EE4393" w:rsidRDefault="00EE4393" w:rsidP="00EE4393">
      <w:proofErr w:type="spellStart"/>
      <w:r>
        <w:t>QString</w:t>
      </w:r>
      <w:proofErr w:type="spellEnd"/>
      <w:r>
        <w:t xml:space="preserve"> </w:t>
      </w:r>
      <w:proofErr w:type="spellStart"/>
      <w:r>
        <w:t>addIntersectionPointInTee</w:t>
      </w:r>
      <w:proofErr w:type="spellEnd"/>
      <w:r>
        <w:t>(</w:t>
      </w:r>
      <w:proofErr w:type="spellStart"/>
      <w:r>
        <w:t>glm</w:t>
      </w:r>
      <w:proofErr w:type="spellEnd"/>
      <w:r>
        <w:t xml:space="preserve">::vec3 begin, </w:t>
      </w:r>
      <w:proofErr w:type="spellStart"/>
      <w:r>
        <w:t>glm</w:t>
      </w:r>
      <w:proofErr w:type="spellEnd"/>
      <w:r>
        <w:t xml:space="preserve">::vec3 </w:t>
      </w:r>
      <w:proofErr w:type="spellStart"/>
      <w:r>
        <w:t>dir</w:t>
      </w:r>
      <w:proofErr w:type="spellEnd"/>
      <w:r>
        <w:t>);</w:t>
      </w:r>
    </w:p>
    <w:p w14:paraId="2E00B4BD" w14:textId="483EA2B8" w:rsidR="00EE4393" w:rsidRDefault="00EE4393" w:rsidP="00EE4393">
      <w:proofErr w:type="spellStart"/>
      <w:r>
        <w:t>QString</w:t>
      </w:r>
      <w:proofErr w:type="spellEnd"/>
      <w:r>
        <w:t xml:space="preserve"> </w:t>
      </w:r>
      <w:proofErr w:type="spellStart"/>
      <w:r>
        <w:t>addIntersectionPointInPipe</w:t>
      </w:r>
      <w:proofErr w:type="spellEnd"/>
      <w:r>
        <w:t>(</w:t>
      </w:r>
      <w:proofErr w:type="spellStart"/>
      <w:r>
        <w:t>glm</w:t>
      </w:r>
      <w:proofErr w:type="spellEnd"/>
      <w:r>
        <w:t xml:space="preserve">::vec3 begin, </w:t>
      </w:r>
      <w:proofErr w:type="spellStart"/>
      <w:r>
        <w:t>glm</w:t>
      </w:r>
      <w:proofErr w:type="spellEnd"/>
      <w:r>
        <w:t xml:space="preserve">::vec3 </w:t>
      </w:r>
      <w:proofErr w:type="spellStart"/>
      <w:r>
        <w:t>dir</w:t>
      </w:r>
      <w:proofErr w:type="spellEnd"/>
      <w:r>
        <w:t>);</w:t>
      </w:r>
    </w:p>
    <w:p w14:paraId="25F55598" w14:textId="36B4AA0B" w:rsidR="008C0A46" w:rsidRDefault="008C0A46" w:rsidP="00EE4393">
      <w:r w:rsidRPr="008C0A46">
        <w:t xml:space="preserve">void </w:t>
      </w:r>
      <w:proofErr w:type="spellStart"/>
      <w:r w:rsidRPr="008C0A46">
        <w:t>processIntersectionPoint</w:t>
      </w:r>
      <w:proofErr w:type="spellEnd"/>
      <w:r w:rsidRPr="008C0A46">
        <w:t>(</w:t>
      </w:r>
      <w:proofErr w:type="spellStart"/>
      <w:r w:rsidRPr="008C0A46">
        <w:t>glm</w:t>
      </w:r>
      <w:proofErr w:type="spellEnd"/>
      <w:r w:rsidRPr="008C0A46">
        <w:t xml:space="preserve">::vec3 begin, </w:t>
      </w:r>
      <w:proofErr w:type="spellStart"/>
      <w:r w:rsidRPr="008C0A46">
        <w:t>glm</w:t>
      </w:r>
      <w:proofErr w:type="spellEnd"/>
      <w:r w:rsidRPr="008C0A46">
        <w:t xml:space="preserve">::vec3 </w:t>
      </w:r>
      <w:proofErr w:type="spellStart"/>
      <w:r w:rsidRPr="008C0A46">
        <w:t>dir</w:t>
      </w:r>
      <w:proofErr w:type="spellEnd"/>
      <w:r w:rsidRPr="008C0A46">
        <w:t xml:space="preserve">, </w:t>
      </w:r>
      <w:proofErr w:type="spellStart"/>
      <w:r w:rsidRPr="008C0A46">
        <w:t>glm</w:t>
      </w:r>
      <w:proofErr w:type="spellEnd"/>
      <w:r w:rsidRPr="008C0A46">
        <w:t xml:space="preserve">::vec2 </w:t>
      </w:r>
      <w:proofErr w:type="spellStart"/>
      <w:r w:rsidRPr="008C0A46">
        <w:t>glXY</w:t>
      </w:r>
      <w:proofErr w:type="spellEnd"/>
      <w:r w:rsidRPr="008C0A46">
        <w:t>);</w:t>
      </w:r>
    </w:p>
    <w:p w14:paraId="6E7391FE" w14:textId="0766949E" w:rsidR="00127094" w:rsidRDefault="00127094" w:rsidP="00EE4393">
      <w:pPr>
        <w:rPr>
          <w:b/>
          <w:bCs/>
        </w:rPr>
      </w:pPr>
      <w:r w:rsidRPr="00127094">
        <w:rPr>
          <w:rFonts w:hint="eastAsia"/>
          <w:b/>
          <w:bCs/>
        </w:rPr>
        <w:t>生成直管轨迹</w:t>
      </w:r>
    </w:p>
    <w:p w14:paraId="54AF9679" w14:textId="2B0AD14A" w:rsidR="00127094" w:rsidRDefault="00127094" w:rsidP="00EE4393">
      <w:r w:rsidRPr="00127094">
        <w:t>void Controller::</w:t>
      </w:r>
      <w:proofErr w:type="spellStart"/>
      <w:r w:rsidRPr="00127094">
        <w:t>genCylinderCurve</w:t>
      </w:r>
      <w:proofErr w:type="spellEnd"/>
      <w:r w:rsidRPr="00127094">
        <w:t>(</w:t>
      </w:r>
      <w:proofErr w:type="spellStart"/>
      <w:r w:rsidRPr="00127094">
        <w:t>QString</w:t>
      </w:r>
      <w:proofErr w:type="spellEnd"/>
      <w:r w:rsidRPr="00127094">
        <w:t xml:space="preserve"> which)</w:t>
      </w:r>
    </w:p>
    <w:p w14:paraId="71940C7F" w14:textId="197BB82D" w:rsidR="00A719B3" w:rsidRDefault="00A719B3" w:rsidP="00A719B3">
      <w:r>
        <w:t xml:space="preserve">void </w:t>
      </w:r>
      <w:proofErr w:type="spellStart"/>
      <w:r>
        <w:t>genLeftCurve</w:t>
      </w:r>
      <w:proofErr w:type="spellEnd"/>
      <w:r>
        <w:t>();</w:t>
      </w:r>
    </w:p>
    <w:p w14:paraId="57B04744" w14:textId="1FCD2435" w:rsidR="00A719B3" w:rsidRDefault="00A719B3" w:rsidP="00A719B3">
      <w:r>
        <w:t xml:space="preserve">void </w:t>
      </w:r>
      <w:proofErr w:type="spellStart"/>
      <w:r>
        <w:t>genUpCurve</w:t>
      </w:r>
      <w:proofErr w:type="spellEnd"/>
      <w:r>
        <w:t>();</w:t>
      </w:r>
    </w:p>
    <w:p w14:paraId="590BC512" w14:textId="4157094E" w:rsidR="00A719B3" w:rsidRDefault="00A719B3" w:rsidP="00A719B3">
      <w:r>
        <w:t xml:space="preserve">void </w:t>
      </w:r>
      <w:proofErr w:type="spellStart"/>
      <w:r>
        <w:t>genRightCurve</w:t>
      </w:r>
      <w:proofErr w:type="spellEnd"/>
      <w:r>
        <w:t>();</w:t>
      </w:r>
    </w:p>
    <w:p w14:paraId="383E9947" w14:textId="07F0CD42" w:rsidR="00A719B3" w:rsidRDefault="00A719B3" w:rsidP="00A719B3">
      <w:pPr>
        <w:rPr>
          <w:sz w:val="18"/>
          <w:szCs w:val="20"/>
        </w:rPr>
      </w:pPr>
    </w:p>
    <w:p w14:paraId="3BFF0CA2" w14:textId="4E7D97AA" w:rsidR="00A719B3" w:rsidRPr="00A719B3" w:rsidRDefault="00A719B3" w:rsidP="00A719B3">
      <w:proofErr w:type="spellStart"/>
      <w:r w:rsidRPr="00A719B3">
        <w:rPr>
          <w:rFonts w:hint="eastAsia"/>
        </w:rPr>
        <w:t>A</w:t>
      </w:r>
      <w:r w:rsidRPr="00A719B3">
        <w:t>nimateController.h</w:t>
      </w:r>
      <w:proofErr w:type="spellEnd"/>
    </w:p>
    <w:p w14:paraId="43302E13" w14:textId="6655A1CD" w:rsidR="00A719B3" w:rsidRPr="00A719B3" w:rsidRDefault="00A719B3" w:rsidP="00A719B3">
      <w:r w:rsidRPr="00A719B3">
        <w:rPr>
          <w:rFonts w:hint="eastAsia"/>
        </w:rPr>
        <w:t>负责动画控制相关。</w:t>
      </w:r>
    </w:p>
    <w:p w14:paraId="7E2D29FC" w14:textId="25B093B2" w:rsidR="00A719B3" w:rsidRPr="00A719B3" w:rsidRDefault="00A719B3" w:rsidP="00A719B3"/>
    <w:p w14:paraId="021EE3EB" w14:textId="5132F17D" w:rsidR="00A719B3" w:rsidRDefault="00A719B3" w:rsidP="00A719B3">
      <w:proofErr w:type="spellStart"/>
      <w:r w:rsidRPr="00A719B3">
        <w:rPr>
          <w:rFonts w:hint="eastAsia"/>
        </w:rPr>
        <w:t>From</w:t>
      </w:r>
      <w:r w:rsidRPr="00A719B3">
        <w:t>P</w:t>
      </w:r>
      <w:r>
        <w:t>ipeCurveController.h</w:t>
      </w:r>
      <w:proofErr w:type="spellEnd"/>
    </w:p>
    <w:p w14:paraId="2A6733EF" w14:textId="51A2D148" w:rsidR="00A719B3" w:rsidRDefault="00A719B3" w:rsidP="00A719B3">
      <w:r>
        <w:rPr>
          <w:rFonts w:hint="eastAsia"/>
        </w:rPr>
        <w:t>在直管上添加完设计点后，生成的轨迹会在T形结的边界上有交点。此文件根据这个交点生成四个对称的T形结轨迹。</w:t>
      </w:r>
    </w:p>
    <w:p w14:paraId="6E439CFB" w14:textId="32EA439E" w:rsidR="00A719B3" w:rsidRDefault="00A719B3" w:rsidP="00A719B3"/>
    <w:p w14:paraId="6030D6BE" w14:textId="58F02899" w:rsidR="00A719B3" w:rsidRDefault="00A719B3" w:rsidP="00A719B3">
      <w:proofErr w:type="spellStart"/>
      <w:r>
        <w:rPr>
          <w:rFonts w:hint="eastAsia"/>
        </w:rPr>
        <w:t>NewCurveController</w:t>
      </w:r>
      <w:r>
        <w:t>.h</w:t>
      </w:r>
      <w:proofErr w:type="spellEnd"/>
    </w:p>
    <w:p w14:paraId="10525CD6" w14:textId="6F58887E" w:rsidR="00A719B3" w:rsidRDefault="00A719B3" w:rsidP="00A719B3">
      <w:r>
        <w:rPr>
          <w:rFonts w:hint="eastAsia"/>
        </w:rPr>
        <w:t>根据T形结上的设计点，生成四个对称的T形结轨迹。</w:t>
      </w:r>
    </w:p>
    <w:p w14:paraId="32793C31" w14:textId="77777777" w:rsidR="006B1A3C" w:rsidRDefault="006B1A3C" w:rsidP="00A719B3"/>
    <w:p w14:paraId="02592370" w14:textId="18696AEB" w:rsidR="006B1A3C" w:rsidRPr="00A719B3" w:rsidRDefault="006B1A3C" w:rsidP="00A719B3">
      <w:r w:rsidRPr="00A719B3">
        <w:rPr>
          <w:noProof/>
          <w:sz w:val="18"/>
          <w:szCs w:val="20"/>
        </w:rPr>
        <mc:AlternateContent>
          <mc:Choice Requires="wps">
            <w:drawing>
              <wp:inline distT="0" distB="0" distL="0" distR="0" wp14:anchorId="1F377BC3" wp14:editId="2E9398C5">
                <wp:extent cx="5206621" cy="1404620"/>
                <wp:effectExtent l="0" t="0" r="13335" b="2540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06621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B12F1E" w14:textId="3E8C02A5" w:rsidR="006B1A3C" w:rsidRDefault="006B1A3C" w:rsidP="006B1A3C">
                            <w:pPr>
                              <w:rPr>
                                <w:b/>
                                <w:bCs/>
                                <w:sz w:val="18"/>
                                <w:szCs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18"/>
                                <w:szCs w:val="20"/>
                              </w:rPr>
                              <w:t>各类文件</w:t>
                            </w:r>
                            <w:r w:rsidRPr="00A719B3">
                              <w:rPr>
                                <w:rFonts w:hint="eastAsia"/>
                                <w:b/>
                                <w:bCs/>
                                <w:sz w:val="18"/>
                                <w:szCs w:val="20"/>
                              </w:rPr>
                              <w:t>中的功能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sz w:val="18"/>
                                <w:szCs w:val="20"/>
                              </w:rPr>
                              <w:t>会</w:t>
                            </w:r>
                            <w:r w:rsidRPr="00A719B3">
                              <w:rPr>
                                <w:rFonts w:hint="eastAsia"/>
                                <w:b/>
                                <w:bCs/>
                                <w:sz w:val="18"/>
                                <w:szCs w:val="20"/>
                              </w:rPr>
                              <w:t>有用不到的，但是没有删除。</w:t>
                            </w:r>
                            <w:r>
                              <w:rPr>
                                <w:rFonts w:hint="eastAsia"/>
                                <w:b/>
                                <w:bCs/>
                                <w:sz w:val="18"/>
                                <w:szCs w:val="20"/>
                              </w:rPr>
                              <w:t>请自行斟酌。</w:t>
                            </w:r>
                          </w:p>
                          <w:p w14:paraId="1C4E46E4" w14:textId="11745CF4" w:rsidR="006B1A3C" w:rsidRPr="00A719B3" w:rsidRDefault="006B1A3C" w:rsidP="006B1A3C">
                            <w:pPr>
                              <w:rPr>
                                <w:b/>
                                <w:bCs/>
                                <w:sz w:val="18"/>
                                <w:szCs w:val="20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bCs/>
                                <w:sz w:val="18"/>
                                <w:szCs w:val="20"/>
                              </w:rPr>
                              <w:t>“控制器”的概念并未全程贯穿。因此有些用户界面文件的代码包含“业务逻辑”，这实际上违反了MVC原则。请自行斟酌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1F377BC3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409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">
                <v:textbox style="mso-fit-shape-to-text:t">
                  <w:txbxContent>
                    <w:p w14:paraId="30B12F1E" w14:textId="3E8C02A5" w:rsidR="006B1A3C" w:rsidRDefault="006B1A3C" w:rsidP="006B1A3C">
                      <w:pPr>
                        <w:rPr>
                          <w:b/>
                          <w:bCs/>
                          <w:sz w:val="18"/>
                          <w:szCs w:val="20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18"/>
                          <w:szCs w:val="20"/>
                        </w:rPr>
                        <w:t>各类文件</w:t>
                      </w:r>
                      <w:r w:rsidRPr="00A719B3">
                        <w:rPr>
                          <w:rFonts w:hint="eastAsia"/>
                          <w:b/>
                          <w:bCs/>
                          <w:sz w:val="18"/>
                          <w:szCs w:val="20"/>
                        </w:rPr>
                        <w:t>中的功能</w:t>
                      </w:r>
                      <w:r>
                        <w:rPr>
                          <w:rFonts w:hint="eastAsia"/>
                          <w:b/>
                          <w:bCs/>
                          <w:sz w:val="18"/>
                          <w:szCs w:val="20"/>
                        </w:rPr>
                        <w:t>会</w:t>
                      </w:r>
                      <w:r w:rsidRPr="00A719B3">
                        <w:rPr>
                          <w:rFonts w:hint="eastAsia"/>
                          <w:b/>
                          <w:bCs/>
                          <w:sz w:val="18"/>
                          <w:szCs w:val="20"/>
                        </w:rPr>
                        <w:t>有用不到的，但是没有删除。</w:t>
                      </w:r>
                      <w:r>
                        <w:rPr>
                          <w:rFonts w:hint="eastAsia"/>
                          <w:b/>
                          <w:bCs/>
                          <w:sz w:val="18"/>
                          <w:szCs w:val="20"/>
                        </w:rPr>
                        <w:t>请自行斟酌。</w:t>
                      </w:r>
                    </w:p>
                    <w:p w14:paraId="1C4E46E4" w14:textId="11745CF4" w:rsidR="006B1A3C" w:rsidRPr="00A719B3" w:rsidRDefault="006B1A3C" w:rsidP="006B1A3C">
                      <w:pPr>
                        <w:rPr>
                          <w:rFonts w:hint="eastAsia"/>
                          <w:b/>
                          <w:bCs/>
                          <w:sz w:val="18"/>
                          <w:szCs w:val="20"/>
                        </w:rPr>
                      </w:pPr>
                      <w:r>
                        <w:rPr>
                          <w:rFonts w:hint="eastAsia"/>
                          <w:b/>
                          <w:bCs/>
                          <w:sz w:val="18"/>
                          <w:szCs w:val="20"/>
                        </w:rPr>
                        <w:t>“控制器”的概念并未全程贯穿。因此有些用户界面文件的代码包含“业务逻辑”，这实际上违反了MVC原则。</w:t>
                      </w:r>
                      <w:r>
                        <w:rPr>
                          <w:rFonts w:hint="eastAsia"/>
                          <w:b/>
                          <w:bCs/>
                          <w:sz w:val="18"/>
                          <w:szCs w:val="20"/>
                        </w:rPr>
                        <w:t>请自行斟酌。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FF8F1D4" w14:textId="381EBE5B" w:rsidR="00A719B3" w:rsidRDefault="00A719B3" w:rsidP="00A719B3">
      <w:pPr>
        <w:pStyle w:val="2"/>
      </w:pPr>
      <w:r>
        <w:rPr>
          <w:rFonts w:hint="eastAsia"/>
        </w:rPr>
        <w:t>1</w:t>
      </w:r>
      <w:r>
        <w:t>.3</w:t>
      </w:r>
      <w:r>
        <w:rPr>
          <w:rFonts w:hint="eastAsia"/>
        </w:rPr>
        <w:t>数据对应的文件</w:t>
      </w:r>
    </w:p>
    <w:p w14:paraId="0E796800" w14:textId="6964B113" w:rsidR="006B1A3C" w:rsidRDefault="006B1A3C" w:rsidP="006B1A3C">
      <w:proofErr w:type="spellStart"/>
      <w:r>
        <w:rPr>
          <w:rFonts w:hint="eastAsia"/>
        </w:rPr>
        <w:t>Data</w:t>
      </w:r>
      <w:r>
        <w:t>.h</w:t>
      </w:r>
      <w:proofErr w:type="spellEnd"/>
    </w:p>
    <w:p w14:paraId="56EA1864" w14:textId="1581C8E7" w:rsidR="006B1A3C" w:rsidRDefault="006B1A3C" w:rsidP="006B1A3C">
      <w:r>
        <w:rPr>
          <w:rFonts w:hint="eastAsia"/>
        </w:rPr>
        <w:t>最重要的文件，数据全在这个类中。</w:t>
      </w:r>
    </w:p>
    <w:p w14:paraId="2F0510EC" w14:textId="7C2696E3" w:rsidR="0002690E" w:rsidRDefault="0002690E" w:rsidP="006B1A3C">
      <w:r>
        <w:rPr>
          <w:rFonts w:hint="eastAsia"/>
        </w:rPr>
        <w:t>包括：</w:t>
      </w:r>
    </w:p>
    <w:p w14:paraId="47462DCB" w14:textId="45AACBF4" w:rsidR="0002690E" w:rsidRDefault="0002690E" w:rsidP="0002690E">
      <w:r>
        <w:t>std::</w:t>
      </w:r>
      <w:proofErr w:type="spellStart"/>
      <w:r>
        <w:t>shared_ptr</w:t>
      </w:r>
      <w:proofErr w:type="spellEnd"/>
      <w:r>
        <w:t>&lt;Camera2&gt; camera;//</w:t>
      </w:r>
      <w:r>
        <w:rPr>
          <w:rFonts w:hint="eastAsia"/>
        </w:rPr>
        <w:t>相机的位置和姿态</w:t>
      </w:r>
    </w:p>
    <w:p w14:paraId="6A579B70" w14:textId="41523DE1" w:rsidR="0002690E" w:rsidRDefault="0002690E" w:rsidP="0002690E">
      <w:r>
        <w:t>std::</w:t>
      </w:r>
      <w:proofErr w:type="spellStart"/>
      <w:r>
        <w:t>shared_ptr</w:t>
      </w:r>
      <w:proofErr w:type="spellEnd"/>
      <w:r>
        <w:t>&lt;Node&gt; root;//</w:t>
      </w:r>
      <w:r>
        <w:rPr>
          <w:rFonts w:hint="eastAsia"/>
        </w:rPr>
        <w:t>对象树的根节点</w:t>
      </w:r>
    </w:p>
    <w:p w14:paraId="3DF2F799" w14:textId="52FA556A" w:rsidR="0002690E" w:rsidRDefault="0002690E" w:rsidP="0002690E">
      <w:proofErr w:type="spellStart"/>
      <w:r>
        <w:t>BoundingBox</w:t>
      </w:r>
      <w:proofErr w:type="spellEnd"/>
      <w:r>
        <w:t xml:space="preserve"> box;//</w:t>
      </w:r>
      <w:r>
        <w:rPr>
          <w:rFonts w:hint="eastAsia"/>
        </w:rPr>
        <w:t>包围盒的大小</w:t>
      </w:r>
    </w:p>
    <w:p w14:paraId="2D116F3E" w14:textId="698ACBAC" w:rsidR="0002690E" w:rsidRDefault="0002690E" w:rsidP="0002690E">
      <w:proofErr w:type="spellStart"/>
      <w:r>
        <w:t>DataState</w:t>
      </w:r>
      <w:proofErr w:type="spellEnd"/>
      <w:r>
        <w:t xml:space="preserve"> state;//</w:t>
      </w:r>
      <w:r>
        <w:rPr>
          <w:rFonts w:hint="eastAsia"/>
        </w:rPr>
        <w:t>作用不大</w:t>
      </w:r>
      <w:r w:rsidR="008D4B7D">
        <w:rPr>
          <w:rFonts w:hint="eastAsia"/>
        </w:rPr>
        <w:t>，用于更新UI按钮</w:t>
      </w:r>
    </w:p>
    <w:p w14:paraId="10E55C04" w14:textId="6849AE2D" w:rsidR="0002690E" w:rsidRDefault="0002690E" w:rsidP="0002690E">
      <w:proofErr w:type="spellStart"/>
      <w:r>
        <w:lastRenderedPageBreak/>
        <w:t>AxisIni</w:t>
      </w:r>
      <w:proofErr w:type="spellEnd"/>
      <w:r>
        <w:t xml:space="preserve"> </w:t>
      </w:r>
      <w:proofErr w:type="spellStart"/>
      <w:r>
        <w:t>axiss</w:t>
      </w:r>
      <w:proofErr w:type="spellEnd"/>
      <w:r>
        <w:t>;//</w:t>
      </w:r>
      <w:r>
        <w:rPr>
          <w:rFonts w:hint="eastAsia"/>
        </w:rPr>
        <w:t>缠绕机配置</w:t>
      </w:r>
    </w:p>
    <w:p w14:paraId="4A07CBA9" w14:textId="4135D6B4" w:rsidR="0002690E" w:rsidRDefault="0002690E" w:rsidP="0002690E">
      <w:proofErr w:type="spellStart"/>
      <w:r>
        <w:t>EnvelopData</w:t>
      </w:r>
      <w:proofErr w:type="spellEnd"/>
      <w:r>
        <w:t xml:space="preserve"> envelop;//</w:t>
      </w:r>
      <w:r>
        <w:rPr>
          <w:rFonts w:hint="eastAsia"/>
        </w:rPr>
        <w:t>包络面数据</w:t>
      </w:r>
    </w:p>
    <w:p w14:paraId="281CF3CE" w14:textId="6A576A20" w:rsidR="0002690E" w:rsidRDefault="0002690E" w:rsidP="0002690E">
      <w:r>
        <w:t xml:space="preserve">float </w:t>
      </w:r>
      <w:proofErr w:type="spellStart"/>
      <w:r>
        <w:t>m_bandWidth</w:t>
      </w:r>
      <w:proofErr w:type="spellEnd"/>
      <w:r>
        <w:t>;//</w:t>
      </w:r>
      <w:r>
        <w:rPr>
          <w:rFonts w:hint="eastAsia"/>
        </w:rPr>
        <w:t>带宽</w:t>
      </w:r>
    </w:p>
    <w:p w14:paraId="42670687" w14:textId="7E6C5725" w:rsidR="0002690E" w:rsidRDefault="0002690E" w:rsidP="0002690E">
      <w:proofErr w:type="spellStart"/>
      <w:r>
        <w:t>IdGenerator</w:t>
      </w:r>
      <w:proofErr w:type="spellEnd"/>
      <w:r>
        <w:t xml:space="preserve"> </w:t>
      </w:r>
      <w:proofErr w:type="spellStart"/>
      <w:r>
        <w:t>idGenerator</w:t>
      </w:r>
      <w:proofErr w:type="spellEnd"/>
      <w:r>
        <w:t>;//</w:t>
      </w:r>
      <w:r>
        <w:rPr>
          <w:rFonts w:hint="eastAsia"/>
        </w:rPr>
        <w:t>负责记录id编号</w:t>
      </w:r>
    </w:p>
    <w:p w14:paraId="1D581ACF" w14:textId="52CCBA06" w:rsidR="00270DF7" w:rsidRDefault="00270DF7" w:rsidP="00270DF7">
      <w:pPr>
        <w:pStyle w:val="1"/>
      </w:pPr>
      <w:r>
        <w:t xml:space="preserve">2 </w:t>
      </w:r>
      <w:r>
        <w:rPr>
          <w:rFonts w:hint="eastAsia"/>
        </w:rPr>
        <w:t>数据类型的层次关系</w:t>
      </w:r>
    </w:p>
    <w:p w14:paraId="362C8C78" w14:textId="7798E49B" w:rsidR="00270DF7" w:rsidRDefault="00270DF7" w:rsidP="00270DF7">
      <w:r>
        <w:rPr>
          <w:noProof/>
        </w:rPr>
        <w:drawing>
          <wp:inline distT="0" distB="0" distL="0" distR="0" wp14:anchorId="77611D02" wp14:editId="46AB0911">
            <wp:extent cx="4995660" cy="3996047"/>
            <wp:effectExtent l="0" t="0" r="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06817" cy="4004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71840" w14:textId="63619F52" w:rsidR="00270DF7" w:rsidRDefault="00270DF7" w:rsidP="00270DF7">
      <w:pPr>
        <w:pStyle w:val="1"/>
      </w:pP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头文件简要说明</w:t>
      </w:r>
    </w:p>
    <w:p w14:paraId="3329F072" w14:textId="2D8F9A9A" w:rsidR="00270DF7" w:rsidRDefault="00270DF7" w:rsidP="00270DF7">
      <w:proofErr w:type="spellStart"/>
      <w:r>
        <w:rPr>
          <w:rFonts w:hint="eastAsia"/>
        </w:rPr>
        <w:t>Animate</w:t>
      </w:r>
      <w:r>
        <w:t>Controller.h</w:t>
      </w:r>
      <w:proofErr w:type="spellEnd"/>
    </w:p>
    <w:p w14:paraId="5EB1A4CA" w14:textId="2AD5510A" w:rsidR="00BA0C12" w:rsidRDefault="00F64C05" w:rsidP="00BA0C12">
      <w:pPr>
        <w:rPr>
          <w:rFonts w:hint="eastAsia"/>
        </w:rPr>
      </w:pPr>
      <w:r>
        <w:rPr>
          <w:rFonts w:hint="eastAsia"/>
        </w:rPr>
        <w:t>控制动画播放</w:t>
      </w:r>
      <w:r w:rsidR="00BA0C12">
        <w:rPr>
          <w:rFonts w:hint="eastAsia"/>
        </w:rPr>
        <w:t>进度</w:t>
      </w:r>
    </w:p>
    <w:p w14:paraId="1C2FB068" w14:textId="77777777" w:rsidR="00BA0C12" w:rsidRDefault="00270DF7" w:rsidP="00270DF7">
      <w:proofErr w:type="spellStart"/>
      <w:r>
        <w:rPr>
          <w:rFonts w:hint="eastAsia"/>
        </w:rPr>
        <w:t>A</w:t>
      </w:r>
      <w:r>
        <w:t>xisConfigDialog.h</w:t>
      </w:r>
      <w:proofErr w:type="spellEnd"/>
    </w:p>
    <w:p w14:paraId="1D988459" w14:textId="276027E2" w:rsidR="00BA0C12" w:rsidRDefault="00BA0C12" w:rsidP="00270DF7">
      <w:r>
        <w:rPr>
          <w:rFonts w:hint="eastAsia"/>
        </w:rPr>
        <w:t>用于新建或导入缠绕机配置</w:t>
      </w:r>
    </w:p>
    <w:p w14:paraId="1B5E2195" w14:textId="2EE6BF6D" w:rsidR="00270DF7" w:rsidRDefault="00270DF7" w:rsidP="00270DF7">
      <w:proofErr w:type="spellStart"/>
      <w:r>
        <w:rPr>
          <w:rFonts w:hint="eastAsia"/>
        </w:rPr>
        <w:t>A</w:t>
      </w:r>
      <w:r>
        <w:t>xisIni.h</w:t>
      </w:r>
      <w:proofErr w:type="spellEnd"/>
    </w:p>
    <w:p w14:paraId="654A8685" w14:textId="776C00E7" w:rsidR="00BA0C12" w:rsidRDefault="00BA0C12" w:rsidP="00270DF7">
      <w:pPr>
        <w:rPr>
          <w:rFonts w:hint="eastAsia"/>
        </w:rPr>
      </w:pPr>
      <w:r>
        <w:rPr>
          <w:rFonts w:hint="eastAsia"/>
        </w:rPr>
        <w:t>记录缠绕机配置，包括各轴的名称和各轴的偏移量。</w:t>
      </w:r>
    </w:p>
    <w:p w14:paraId="53713DBD" w14:textId="056B91FC" w:rsidR="00270DF7" w:rsidRDefault="00270DF7" w:rsidP="00270DF7">
      <w:proofErr w:type="spellStart"/>
      <w:r>
        <w:t>Axiss.h</w:t>
      </w:r>
      <w:proofErr w:type="spellEnd"/>
    </w:p>
    <w:p w14:paraId="0ACC31F6" w14:textId="05C9E2DF" w:rsidR="00BA0C12" w:rsidRDefault="00BA0C12" w:rsidP="00270DF7">
      <w:r>
        <w:rPr>
          <w:rFonts w:hint="eastAsia"/>
        </w:rPr>
        <w:t>用于在</w:t>
      </w:r>
      <w:proofErr w:type="spellStart"/>
      <w:r>
        <w:rPr>
          <w:rFonts w:hint="eastAsia"/>
        </w:rPr>
        <w:t>GLWidget</w:t>
      </w:r>
      <w:proofErr w:type="spellEnd"/>
      <w:r>
        <w:rPr>
          <w:rFonts w:hint="eastAsia"/>
        </w:rPr>
        <w:t>中显示XYZ轴。</w:t>
      </w:r>
    </w:p>
    <w:p w14:paraId="4A52F0F8" w14:textId="2D113B7D" w:rsidR="00270DF7" w:rsidRDefault="00270DF7" w:rsidP="00270DF7">
      <w:proofErr w:type="spellStart"/>
      <w:r>
        <w:rPr>
          <w:rFonts w:hint="eastAsia"/>
        </w:rPr>
        <w:t>B</w:t>
      </w:r>
      <w:r>
        <w:t>and.h</w:t>
      </w:r>
      <w:proofErr w:type="spellEnd"/>
    </w:p>
    <w:p w14:paraId="0923F6E8" w14:textId="5357548A" w:rsidR="00BA0C12" w:rsidRDefault="00BA0C12" w:rsidP="00270DF7">
      <w:r>
        <w:rPr>
          <w:rFonts w:hint="eastAsia"/>
        </w:rPr>
        <w:t>轨迹（含带宽）的基类，包括两个端点（</w:t>
      </w:r>
      <w:proofErr w:type="spellStart"/>
      <w:r>
        <w:rPr>
          <w:rFonts w:hint="eastAsia"/>
        </w:rPr>
        <w:t>BandEnd</w:t>
      </w:r>
      <w:proofErr w:type="spellEnd"/>
      <w:r>
        <w:rPr>
          <w:rFonts w:hint="eastAsia"/>
        </w:rPr>
        <w:t>类型），两个边界（vector</w:t>
      </w:r>
      <w:r>
        <w:t>&lt;</w:t>
      </w:r>
      <w:proofErr w:type="spellStart"/>
      <w:r>
        <w:t>CurvePtr</w:t>
      </w:r>
      <w:proofErr w:type="spellEnd"/>
      <w:r>
        <w:t>&gt;</w:t>
      </w:r>
      <w:r>
        <w:rPr>
          <w:rFonts w:hint="eastAsia"/>
        </w:rPr>
        <w:t>类型），轨迹的位置和切向量（</w:t>
      </w:r>
      <w:proofErr w:type="spellStart"/>
      <w:r>
        <w:rPr>
          <w:rFonts w:hint="eastAsia"/>
        </w:rPr>
        <w:t>PosDirVec</w:t>
      </w:r>
      <w:proofErr w:type="spellEnd"/>
      <w:r>
        <w:rPr>
          <w:rFonts w:hint="eastAsia"/>
        </w:rPr>
        <w:t>类型）以及法向量（</w:t>
      </w:r>
      <w:proofErr w:type="spellStart"/>
      <w:r>
        <w:rPr>
          <w:rFonts w:hint="eastAsia"/>
        </w:rPr>
        <w:t>DirVec</w:t>
      </w:r>
      <w:proofErr w:type="spellEnd"/>
      <w:r>
        <w:rPr>
          <w:rFonts w:hint="eastAsia"/>
        </w:rPr>
        <w:t>类型），</w:t>
      </w:r>
      <w:proofErr w:type="spellStart"/>
      <w:r w:rsidR="0064198C">
        <w:rPr>
          <w:rFonts w:hint="eastAsia"/>
        </w:rPr>
        <w:t>QStringVec</w:t>
      </w:r>
      <w:proofErr w:type="spellEnd"/>
      <w:r w:rsidR="0064198C">
        <w:t xml:space="preserve"> </w:t>
      </w:r>
      <w:proofErr w:type="spellStart"/>
      <w:r w:rsidR="0064198C">
        <w:t>m_strs</w:t>
      </w:r>
      <w:proofErr w:type="spellEnd"/>
      <w:r w:rsidR="0064198C">
        <w:rPr>
          <w:rFonts w:hint="eastAsia"/>
        </w:rPr>
        <w:t>表示</w:t>
      </w:r>
      <w:r>
        <w:rPr>
          <w:rFonts w:hint="eastAsia"/>
        </w:rPr>
        <w:t>轨迹点处于哪个面片之上</w:t>
      </w:r>
      <w:r w:rsidR="0064198C">
        <w:rPr>
          <w:rFonts w:hint="eastAsia"/>
        </w:rPr>
        <w:t>。</w:t>
      </w:r>
    </w:p>
    <w:p w14:paraId="7ECB8E61" w14:textId="187A48C4" w:rsidR="00270DF7" w:rsidRDefault="00270DF7" w:rsidP="00270DF7">
      <w:proofErr w:type="spellStart"/>
      <w:r>
        <w:rPr>
          <w:rFonts w:hint="eastAsia"/>
        </w:rPr>
        <w:t>b</w:t>
      </w:r>
      <w:r>
        <w:t>oundingbox.h</w:t>
      </w:r>
      <w:proofErr w:type="spellEnd"/>
    </w:p>
    <w:p w14:paraId="26463F40" w14:textId="32DB2403" w:rsidR="00975DC2" w:rsidRDefault="00975DC2" w:rsidP="00270DF7">
      <w:pPr>
        <w:rPr>
          <w:rFonts w:hint="eastAsia"/>
        </w:rPr>
      </w:pPr>
      <w:r>
        <w:rPr>
          <w:rFonts w:hint="eastAsia"/>
        </w:rPr>
        <w:t>定义了包围盒，包围盒主要用于确定旋转中心。</w:t>
      </w:r>
    </w:p>
    <w:p w14:paraId="46E04477" w14:textId="4D516EBB" w:rsidR="00270DF7" w:rsidRDefault="00270DF7" w:rsidP="00270DF7">
      <w:r>
        <w:rPr>
          <w:rFonts w:hint="eastAsia"/>
        </w:rPr>
        <w:t>C</w:t>
      </w:r>
      <w:r>
        <w:t>amera2.h</w:t>
      </w:r>
    </w:p>
    <w:p w14:paraId="4811D2C6" w14:textId="4BA87CA9" w:rsidR="003212DD" w:rsidRDefault="003212DD" w:rsidP="00270DF7">
      <w:pPr>
        <w:rPr>
          <w:rFonts w:hint="eastAsia"/>
        </w:rPr>
      </w:pPr>
      <w:r>
        <w:rPr>
          <w:rFonts w:hint="eastAsia"/>
        </w:rPr>
        <w:lastRenderedPageBreak/>
        <w:t>定义了相机的位置姿态，开角，平行光源。可通过查阅OpenGL原理了解。</w:t>
      </w:r>
    </w:p>
    <w:p w14:paraId="6A7F18F1" w14:textId="19C33B69" w:rsidR="00270DF7" w:rsidRDefault="00270DF7" w:rsidP="00270DF7">
      <w:proofErr w:type="spellStart"/>
      <w:r>
        <w:rPr>
          <w:rFonts w:hint="eastAsia"/>
        </w:rPr>
        <w:t>C</w:t>
      </w:r>
      <w:r>
        <w:t>BandOnPoint.h</w:t>
      </w:r>
      <w:proofErr w:type="spellEnd"/>
    </w:p>
    <w:p w14:paraId="71CAE0B7" w14:textId="3DB29D9B" w:rsidR="003212DD" w:rsidRDefault="003212DD" w:rsidP="00270DF7">
      <w:pPr>
        <w:rPr>
          <w:rFonts w:hint="eastAsia"/>
        </w:rPr>
      </w:pPr>
      <w:r>
        <w:rPr>
          <w:rFonts w:hint="eastAsia"/>
        </w:rPr>
        <w:t>全称是</w:t>
      </w:r>
      <w:proofErr w:type="spellStart"/>
      <w:r>
        <w:rPr>
          <w:rFonts w:hint="eastAsia"/>
        </w:rPr>
        <w:t>CylinderBandOn</w:t>
      </w:r>
      <w:r>
        <w:t>Point</w:t>
      </w:r>
      <w:proofErr w:type="spellEnd"/>
      <w:r>
        <w:rPr>
          <w:rFonts w:hint="eastAsia"/>
        </w:rPr>
        <w:t>，由直管上的设计点所生成的Band。</w:t>
      </w:r>
    </w:p>
    <w:p w14:paraId="2DDF3900" w14:textId="0855144F" w:rsidR="00270DF7" w:rsidRDefault="00270DF7" w:rsidP="00270DF7">
      <w:proofErr w:type="spellStart"/>
      <w:r>
        <w:rPr>
          <w:rFonts w:hint="eastAsia"/>
        </w:rPr>
        <w:t>C</w:t>
      </w:r>
      <w:r>
        <w:t>entralWidget.h</w:t>
      </w:r>
      <w:proofErr w:type="spellEnd"/>
    </w:p>
    <w:p w14:paraId="42F8DBBD" w14:textId="791C4AB2" w:rsidR="003212DD" w:rsidRDefault="003212DD" w:rsidP="00270DF7">
      <w:pPr>
        <w:rPr>
          <w:rFonts w:hint="eastAsia"/>
        </w:rPr>
      </w:pPr>
      <w:r>
        <w:rPr>
          <w:rFonts w:hint="eastAsia"/>
        </w:rPr>
        <w:t>中央Widget</w:t>
      </w:r>
    </w:p>
    <w:p w14:paraId="09727FE3" w14:textId="4D6A8068" w:rsidR="00270DF7" w:rsidRDefault="00270DF7" w:rsidP="00270DF7">
      <w:proofErr w:type="spellStart"/>
      <w:r>
        <w:t>closePathDialog.h</w:t>
      </w:r>
      <w:proofErr w:type="spellEnd"/>
    </w:p>
    <w:p w14:paraId="09CCE56F" w14:textId="20088AEB" w:rsidR="003212DD" w:rsidRDefault="003212DD" w:rsidP="00270DF7">
      <w:r>
        <w:rPr>
          <w:rFonts w:hint="eastAsia"/>
        </w:rPr>
        <w:t>用于显示连接的进度。</w:t>
      </w:r>
    </w:p>
    <w:p w14:paraId="33E5057B" w14:textId="02C61CA9" w:rsidR="00270DF7" w:rsidRDefault="00270DF7" w:rsidP="00270DF7">
      <w:proofErr w:type="spellStart"/>
      <w:r>
        <w:rPr>
          <w:rFonts w:hint="eastAsia"/>
        </w:rPr>
        <w:t>c</w:t>
      </w:r>
      <w:r>
        <w:t>losePathThread.h</w:t>
      </w:r>
      <w:proofErr w:type="spellEnd"/>
    </w:p>
    <w:p w14:paraId="05463738" w14:textId="6501A669" w:rsidR="003212DD" w:rsidRDefault="003212DD" w:rsidP="00270DF7">
      <w:r>
        <w:rPr>
          <w:rFonts w:hint="eastAsia"/>
        </w:rPr>
        <w:t>用于连接轨迹。</w:t>
      </w:r>
    </w:p>
    <w:p w14:paraId="3A6D4588" w14:textId="0B59FDEA" w:rsidR="00270DF7" w:rsidRDefault="00270DF7" w:rsidP="00270DF7">
      <w:proofErr w:type="spellStart"/>
      <w:r>
        <w:rPr>
          <w:rFonts w:hint="eastAsia"/>
        </w:rPr>
        <w:t>C</w:t>
      </w:r>
      <w:r>
        <w:t>olor.h</w:t>
      </w:r>
      <w:proofErr w:type="spellEnd"/>
    </w:p>
    <w:p w14:paraId="166E9F7A" w14:textId="1B3BDE02" w:rsidR="003212DD" w:rsidRDefault="003212DD" w:rsidP="00270DF7">
      <w:pPr>
        <w:rPr>
          <w:rFonts w:hint="eastAsia"/>
        </w:rPr>
      </w:pPr>
      <w:r>
        <w:rPr>
          <w:rFonts w:hint="eastAsia"/>
        </w:rPr>
        <w:t>颜色类，被用于定义各显示要素的颜色。</w:t>
      </w:r>
    </w:p>
    <w:p w14:paraId="4844CBC5" w14:textId="0C0C1BE9" w:rsidR="00270DF7" w:rsidRDefault="00270DF7" w:rsidP="00270DF7">
      <w:proofErr w:type="spellStart"/>
      <w:r>
        <w:rPr>
          <w:rFonts w:hint="eastAsia"/>
        </w:rPr>
        <w:t>c</w:t>
      </w:r>
      <w:r>
        <w:t>onfig.h</w:t>
      </w:r>
      <w:proofErr w:type="spellEnd"/>
    </w:p>
    <w:p w14:paraId="47976D1F" w14:textId="40C2EE02" w:rsidR="003212DD" w:rsidRDefault="003212DD" w:rsidP="00270DF7">
      <w:pPr>
        <w:rPr>
          <w:rFonts w:hint="eastAsia"/>
        </w:rPr>
      </w:pPr>
      <w:r>
        <w:rPr>
          <w:rFonts w:hint="eastAsia"/>
        </w:rPr>
        <w:t>用于定义着色器路径，不同电脑上的配置不同。</w:t>
      </w:r>
    </w:p>
    <w:p w14:paraId="2D18B3AF" w14:textId="11318D5C" w:rsidR="00270DF7" w:rsidRDefault="00270DF7" w:rsidP="00270DF7">
      <w:proofErr w:type="spellStart"/>
      <w:r>
        <w:rPr>
          <w:rFonts w:hint="eastAsia"/>
        </w:rPr>
        <w:t>C</w:t>
      </w:r>
      <w:r>
        <w:t>ontroller.h</w:t>
      </w:r>
      <w:proofErr w:type="spellEnd"/>
    </w:p>
    <w:p w14:paraId="3508B29A" w14:textId="023D86BD" w:rsidR="003212DD" w:rsidRDefault="003212DD" w:rsidP="00270DF7">
      <w:r>
        <w:rPr>
          <w:rFonts w:hint="eastAsia"/>
        </w:rPr>
        <w:t>包含了主要的“业务逻辑”。</w:t>
      </w:r>
    </w:p>
    <w:p w14:paraId="0D3443CA" w14:textId="0D66C4EC" w:rsidR="00270DF7" w:rsidRDefault="00270DF7" w:rsidP="00270DF7">
      <w:proofErr w:type="spellStart"/>
      <w:r>
        <w:rPr>
          <w:rFonts w:hint="eastAsia"/>
        </w:rPr>
        <w:t>C</w:t>
      </w:r>
      <w:r>
        <w:t>PPara.h</w:t>
      </w:r>
      <w:proofErr w:type="spellEnd"/>
    </w:p>
    <w:p w14:paraId="3A9D576C" w14:textId="6F7F2EC0" w:rsidR="003212DD" w:rsidRDefault="003212DD" w:rsidP="00270DF7">
      <w:pPr>
        <w:rPr>
          <w:rFonts w:hint="eastAsia"/>
        </w:rPr>
      </w:pPr>
      <w:r>
        <w:rPr>
          <w:rFonts w:hint="eastAsia"/>
        </w:rPr>
        <w:t>包含</w:t>
      </w:r>
      <w:proofErr w:type="spellStart"/>
      <w:r>
        <w:rPr>
          <w:rFonts w:hint="eastAsia"/>
        </w:rPr>
        <w:t>CPPara</w:t>
      </w:r>
      <w:proofErr w:type="spellEnd"/>
      <w:r>
        <w:rPr>
          <w:rFonts w:hint="eastAsia"/>
        </w:rPr>
        <w:t>类和</w:t>
      </w:r>
      <w:proofErr w:type="spellStart"/>
      <w:r>
        <w:rPr>
          <w:rFonts w:hint="eastAsia"/>
        </w:rPr>
        <w:t>SPara</w:t>
      </w:r>
      <w:proofErr w:type="spellEnd"/>
      <w:r>
        <w:rPr>
          <w:rFonts w:hint="eastAsia"/>
        </w:rPr>
        <w:t>类。</w:t>
      </w:r>
      <w:proofErr w:type="spellStart"/>
      <w:r>
        <w:rPr>
          <w:rFonts w:hint="eastAsia"/>
        </w:rPr>
        <w:t>CPPara</w:t>
      </w:r>
      <w:proofErr w:type="spellEnd"/>
      <w:r>
        <w:rPr>
          <w:rFonts w:hint="eastAsia"/>
        </w:rPr>
        <w:t>类是curve</w:t>
      </w:r>
      <w:r>
        <w:t xml:space="preserve"> point parameter</w:t>
      </w:r>
      <w:r>
        <w:rPr>
          <w:rFonts w:hint="eastAsia"/>
        </w:rPr>
        <w:t>，包含</w:t>
      </w:r>
      <w:r w:rsidR="00FA795A">
        <w:rPr>
          <w:rFonts w:hint="eastAsia"/>
        </w:rPr>
        <w:t>轨迹</w:t>
      </w:r>
      <w:r>
        <w:rPr>
          <w:rFonts w:hint="eastAsia"/>
        </w:rPr>
        <w:t>点的位置</w:t>
      </w:r>
      <w:proofErr w:type="spellStart"/>
      <w:r>
        <w:rPr>
          <w:rFonts w:hint="eastAsia"/>
        </w:rPr>
        <w:t>u</w:t>
      </w:r>
      <w:r>
        <w:t>,v</w:t>
      </w:r>
      <w:proofErr w:type="spellEnd"/>
      <w:r>
        <w:rPr>
          <w:rFonts w:hint="eastAsia"/>
        </w:rPr>
        <w:t>和缠绕方向</w:t>
      </w:r>
      <w:proofErr w:type="spellStart"/>
      <w:r>
        <w:rPr>
          <w:rFonts w:hint="eastAsia"/>
        </w:rPr>
        <w:t>u</w:t>
      </w:r>
      <w:r>
        <w:t>Ang</w:t>
      </w:r>
      <w:proofErr w:type="spellEnd"/>
      <w:r>
        <w:rPr>
          <w:rFonts w:hint="eastAsia"/>
        </w:rPr>
        <w:t>。</w:t>
      </w:r>
      <w:proofErr w:type="spellStart"/>
      <w:r>
        <w:rPr>
          <w:rFonts w:hint="eastAsia"/>
        </w:rPr>
        <w:t>SPPara</w:t>
      </w:r>
      <w:proofErr w:type="spellEnd"/>
      <w:r>
        <w:rPr>
          <w:rFonts w:hint="eastAsia"/>
        </w:rPr>
        <w:t>类是surface</w:t>
      </w:r>
      <w:r>
        <w:t xml:space="preserve"> </w:t>
      </w:r>
      <w:r>
        <w:rPr>
          <w:rFonts w:hint="eastAsia"/>
        </w:rPr>
        <w:t>parameter，只有两个参数坐标</w:t>
      </w:r>
      <w:proofErr w:type="spellStart"/>
      <w:r>
        <w:rPr>
          <w:rFonts w:hint="eastAsia"/>
        </w:rPr>
        <w:t>u</w:t>
      </w:r>
      <w:r>
        <w:t>,v</w:t>
      </w:r>
      <w:proofErr w:type="spellEnd"/>
      <w:r>
        <w:rPr>
          <w:rFonts w:hint="eastAsia"/>
        </w:rPr>
        <w:t>。</w:t>
      </w:r>
    </w:p>
    <w:p w14:paraId="7F1BBE8E" w14:textId="28C9C98A" w:rsidR="00270DF7" w:rsidRDefault="00270DF7" w:rsidP="00270DF7">
      <w:proofErr w:type="spellStart"/>
      <w:r>
        <w:rPr>
          <w:rFonts w:hint="eastAsia"/>
        </w:rPr>
        <w:t>C</w:t>
      </w:r>
      <w:r>
        <w:t>urve.h</w:t>
      </w:r>
      <w:proofErr w:type="spellEnd"/>
    </w:p>
    <w:p w14:paraId="604588C6" w14:textId="6B186F88" w:rsidR="003212DD" w:rsidRDefault="001D74FE" w:rsidP="00270DF7">
      <w:pPr>
        <w:rPr>
          <w:rFonts w:hint="eastAsia"/>
        </w:rPr>
      </w:pPr>
      <w:r>
        <w:rPr>
          <w:rFonts w:hint="eastAsia"/>
        </w:rPr>
        <w:t>轨迹的基类</w:t>
      </w:r>
    </w:p>
    <w:p w14:paraId="182CC873" w14:textId="5D58BB5E" w:rsidR="00270DF7" w:rsidRDefault="00270DF7" w:rsidP="00270DF7">
      <w:proofErr w:type="spellStart"/>
      <w:r>
        <w:rPr>
          <w:rFonts w:hint="eastAsia"/>
        </w:rPr>
        <w:t>C</w:t>
      </w:r>
      <w:r>
        <w:t>yCurveAssist.h</w:t>
      </w:r>
      <w:proofErr w:type="spellEnd"/>
    </w:p>
    <w:p w14:paraId="3018E1B0" w14:textId="1C669E0B" w:rsidR="001D74FE" w:rsidRDefault="001D74FE" w:rsidP="00270DF7">
      <w:r>
        <w:rPr>
          <w:rFonts w:hint="eastAsia"/>
        </w:rPr>
        <w:t>圆柱面轨迹的辅助类</w:t>
      </w:r>
    </w:p>
    <w:p w14:paraId="7793F9F7" w14:textId="27C9CFBC" w:rsidR="00270DF7" w:rsidRDefault="00270DF7" w:rsidP="00270DF7">
      <w:proofErr w:type="spellStart"/>
      <w:r>
        <w:rPr>
          <w:rFonts w:hint="eastAsia"/>
        </w:rPr>
        <w:t>C</w:t>
      </w:r>
      <w:r>
        <w:t>ylinder.h</w:t>
      </w:r>
      <w:proofErr w:type="spellEnd"/>
    </w:p>
    <w:p w14:paraId="04331A92" w14:textId="031F7CF8" w:rsidR="001D74FE" w:rsidRDefault="001D74FE" w:rsidP="00270DF7">
      <w:r>
        <w:rPr>
          <w:rFonts w:hint="eastAsia"/>
        </w:rPr>
        <w:t>圆柱面类</w:t>
      </w:r>
    </w:p>
    <w:p w14:paraId="1F08B388" w14:textId="6A09DE8E" w:rsidR="00270DF7" w:rsidRDefault="00270DF7" w:rsidP="00270DF7">
      <w:proofErr w:type="spellStart"/>
      <w:r>
        <w:rPr>
          <w:rFonts w:hint="eastAsia"/>
        </w:rPr>
        <w:t>C</w:t>
      </w:r>
      <w:r>
        <w:t>ylinderAssist.h</w:t>
      </w:r>
      <w:proofErr w:type="spellEnd"/>
    </w:p>
    <w:p w14:paraId="17ABCABA" w14:textId="20CF45F2" w:rsidR="001D74FE" w:rsidRDefault="001D74FE" w:rsidP="00270DF7">
      <w:r>
        <w:rPr>
          <w:rFonts w:hint="eastAsia"/>
        </w:rPr>
        <w:t>圆柱面辅助类</w:t>
      </w:r>
    </w:p>
    <w:p w14:paraId="6E944307" w14:textId="4ABB0E16" w:rsidR="00270DF7" w:rsidRDefault="00270DF7" w:rsidP="00270DF7">
      <w:proofErr w:type="spellStart"/>
      <w:r>
        <w:rPr>
          <w:rFonts w:hint="eastAsia"/>
        </w:rPr>
        <w:t>C</w:t>
      </w:r>
      <w:r>
        <w:t>ylinderCurve.h</w:t>
      </w:r>
      <w:proofErr w:type="spellEnd"/>
    </w:p>
    <w:p w14:paraId="05182C2D" w14:textId="79A65461" w:rsidR="001D74FE" w:rsidRDefault="001D74FE" w:rsidP="00270DF7">
      <w:r>
        <w:rPr>
          <w:rFonts w:hint="eastAsia"/>
        </w:rPr>
        <w:t>圆柱面轨迹类</w:t>
      </w:r>
    </w:p>
    <w:p w14:paraId="1637ADB3" w14:textId="7D00068B" w:rsidR="00270DF7" w:rsidRDefault="00270DF7" w:rsidP="00270DF7">
      <w:proofErr w:type="spellStart"/>
      <w:r>
        <w:rPr>
          <w:rFonts w:hint="eastAsia"/>
        </w:rPr>
        <w:t>D</w:t>
      </w:r>
      <w:r>
        <w:t>ata.h</w:t>
      </w:r>
      <w:proofErr w:type="spellEnd"/>
    </w:p>
    <w:p w14:paraId="050805B3" w14:textId="46A0E916" w:rsidR="001D74FE" w:rsidRDefault="001D74FE" w:rsidP="00270DF7">
      <w:pPr>
        <w:rPr>
          <w:rFonts w:hint="eastAsia"/>
        </w:rPr>
      </w:pPr>
      <w:r>
        <w:rPr>
          <w:rFonts w:hint="eastAsia"/>
        </w:rPr>
        <w:t>最主要的数据类，包含所有的数据。</w:t>
      </w:r>
    </w:p>
    <w:p w14:paraId="00C0CC96" w14:textId="261AC956" w:rsidR="00270DF7" w:rsidRDefault="00270DF7" w:rsidP="00270DF7">
      <w:proofErr w:type="spellStart"/>
      <w:r>
        <w:rPr>
          <w:rFonts w:hint="eastAsia"/>
        </w:rPr>
        <w:t>D</w:t>
      </w:r>
      <w:r>
        <w:t>ataObject.h</w:t>
      </w:r>
      <w:proofErr w:type="spellEnd"/>
    </w:p>
    <w:p w14:paraId="6CAAA1A3" w14:textId="3D0FB7AC" w:rsidR="001D74FE" w:rsidRDefault="001D74FE" w:rsidP="00270DF7">
      <w:pPr>
        <w:rPr>
          <w:rFonts w:hint="eastAsia"/>
        </w:rPr>
      </w:pPr>
      <w:r>
        <w:rPr>
          <w:rFonts w:hint="eastAsia"/>
        </w:rPr>
        <w:t>很多类的基类。</w:t>
      </w:r>
    </w:p>
    <w:p w14:paraId="17224708" w14:textId="1F061A47" w:rsidR="00270DF7" w:rsidRDefault="00270DF7" w:rsidP="00270DF7">
      <w:proofErr w:type="spellStart"/>
      <w:r>
        <w:rPr>
          <w:rFonts w:hint="eastAsia"/>
        </w:rPr>
        <w:t>D</w:t>
      </w:r>
      <w:r>
        <w:t>ataState.h</w:t>
      </w:r>
      <w:proofErr w:type="spellEnd"/>
    </w:p>
    <w:p w14:paraId="482AD2A2" w14:textId="209D749D" w:rsidR="001D74FE" w:rsidRDefault="001D74FE" w:rsidP="00270DF7">
      <w:pPr>
        <w:rPr>
          <w:rFonts w:hint="eastAsia"/>
        </w:rPr>
      </w:pPr>
      <w:r>
        <w:rPr>
          <w:rFonts w:hint="eastAsia"/>
        </w:rPr>
        <w:t>当Data类的对象被更新时，需要更新</w:t>
      </w:r>
      <w:proofErr w:type="spellStart"/>
      <w:r>
        <w:rPr>
          <w:rFonts w:hint="eastAsia"/>
        </w:rPr>
        <w:t>Data</w:t>
      </w:r>
      <w:r>
        <w:t>State</w:t>
      </w:r>
      <w:proofErr w:type="spellEnd"/>
      <w:r>
        <w:rPr>
          <w:rFonts w:hint="eastAsia"/>
        </w:rPr>
        <w:t>的状态为changed。刷新UI时，需要查询</w:t>
      </w:r>
      <w:proofErr w:type="spellStart"/>
      <w:r>
        <w:rPr>
          <w:rFonts w:hint="eastAsia"/>
        </w:rPr>
        <w:t>DataState</w:t>
      </w:r>
      <w:proofErr w:type="spellEnd"/>
      <w:r>
        <w:rPr>
          <w:rFonts w:hint="eastAsia"/>
        </w:rPr>
        <w:t>的状态。（不是很重要）</w:t>
      </w:r>
    </w:p>
    <w:p w14:paraId="5EA8354D" w14:textId="538F700B" w:rsidR="00270DF7" w:rsidRDefault="00270DF7" w:rsidP="00270DF7">
      <w:proofErr w:type="spellStart"/>
      <w:r>
        <w:rPr>
          <w:rFonts w:hint="eastAsia"/>
        </w:rPr>
        <w:t>E</w:t>
      </w:r>
      <w:r>
        <w:t>dge.h</w:t>
      </w:r>
      <w:proofErr w:type="spellEnd"/>
    </w:p>
    <w:p w14:paraId="40CA3B00" w14:textId="3001D064" w:rsidR="001D74FE" w:rsidRDefault="001D74FE" w:rsidP="00270DF7">
      <w:r>
        <w:rPr>
          <w:rFonts w:hint="eastAsia"/>
        </w:rPr>
        <w:t>面片的边界类</w:t>
      </w:r>
    </w:p>
    <w:p w14:paraId="38933BED" w14:textId="50A4572E" w:rsidR="00270DF7" w:rsidRDefault="00270DF7" w:rsidP="00270DF7">
      <w:proofErr w:type="spellStart"/>
      <w:r>
        <w:rPr>
          <w:rFonts w:hint="eastAsia"/>
        </w:rPr>
        <w:t>E</w:t>
      </w:r>
      <w:r>
        <w:t>nvelopAssist.h</w:t>
      </w:r>
      <w:proofErr w:type="spellEnd"/>
    </w:p>
    <w:p w14:paraId="4BB16B28" w14:textId="50DEC301" w:rsidR="001D74FE" w:rsidRDefault="001D74FE" w:rsidP="00270DF7">
      <w:r>
        <w:rPr>
          <w:rFonts w:hint="eastAsia"/>
        </w:rPr>
        <w:t>包络面的辅助类</w:t>
      </w:r>
    </w:p>
    <w:p w14:paraId="3B0B80D7" w14:textId="0CEBD99A" w:rsidR="00270DF7" w:rsidRDefault="00270DF7" w:rsidP="00270DF7">
      <w:proofErr w:type="spellStart"/>
      <w:r>
        <w:rPr>
          <w:rFonts w:hint="eastAsia"/>
        </w:rPr>
        <w:t>E</w:t>
      </w:r>
      <w:r>
        <w:t>nvelopData.h</w:t>
      </w:r>
      <w:proofErr w:type="spellEnd"/>
    </w:p>
    <w:p w14:paraId="4F07B36C" w14:textId="0BDCBD28" w:rsidR="001D74FE" w:rsidRDefault="001D74FE" w:rsidP="00270DF7">
      <w:r>
        <w:rPr>
          <w:rFonts w:hint="eastAsia"/>
        </w:rPr>
        <w:t>包含包络面的数据</w:t>
      </w:r>
    </w:p>
    <w:p w14:paraId="0B77A678" w14:textId="2E515145" w:rsidR="00270DF7" w:rsidRDefault="00270DF7" w:rsidP="00270DF7">
      <w:proofErr w:type="spellStart"/>
      <w:r>
        <w:rPr>
          <w:rFonts w:hint="eastAsia"/>
        </w:rPr>
        <w:t>E</w:t>
      </w:r>
      <w:r>
        <w:t>nvelopIniDialog.h</w:t>
      </w:r>
      <w:proofErr w:type="spellEnd"/>
    </w:p>
    <w:p w14:paraId="00A77E37" w14:textId="18A9F035" w:rsidR="001D74FE" w:rsidRDefault="001D74FE" w:rsidP="00270DF7">
      <w:r>
        <w:rPr>
          <w:rFonts w:hint="eastAsia"/>
        </w:rPr>
        <w:t>包络面的配置对话框</w:t>
      </w:r>
    </w:p>
    <w:p w14:paraId="1B47CC3C" w14:textId="4A70E583" w:rsidR="00270DF7" w:rsidRDefault="00270DF7" w:rsidP="00270DF7">
      <w:proofErr w:type="spellStart"/>
      <w:r>
        <w:rPr>
          <w:rFonts w:hint="eastAsia"/>
        </w:rPr>
        <w:t>F</w:t>
      </w:r>
      <w:r>
        <w:t>romPipeCurveController.h</w:t>
      </w:r>
      <w:proofErr w:type="spellEnd"/>
    </w:p>
    <w:p w14:paraId="5901C0FA" w14:textId="3409741E" w:rsidR="001D74FE" w:rsidRDefault="001D74FE" w:rsidP="001D74FE">
      <w:r>
        <w:rPr>
          <w:rFonts w:hint="eastAsia"/>
        </w:rPr>
        <w:lastRenderedPageBreak/>
        <w:t>完成如下业务逻辑：</w:t>
      </w:r>
      <w:r>
        <w:rPr>
          <w:rFonts w:hint="eastAsia"/>
        </w:rPr>
        <w:t>在直管上添加完设计点后，生成的轨迹会在T形结的边界上有交点。此文件根据这个交点生成四个对称的T形结轨迹。</w:t>
      </w:r>
    </w:p>
    <w:p w14:paraId="1283B203" w14:textId="69B86E93" w:rsidR="00270DF7" w:rsidRDefault="00270DF7" w:rsidP="00270DF7">
      <w:proofErr w:type="spellStart"/>
      <w:r>
        <w:rPr>
          <w:rFonts w:hint="eastAsia"/>
        </w:rPr>
        <w:t>F</w:t>
      </w:r>
      <w:r>
        <w:t>romPipeCurveTab.h</w:t>
      </w:r>
      <w:proofErr w:type="spellEnd"/>
    </w:p>
    <w:p w14:paraId="6376E8C6" w14:textId="32D70B9C" w:rsidR="001D74FE" w:rsidRDefault="001D74FE" w:rsidP="00270DF7">
      <w:r>
        <w:rPr>
          <w:rFonts w:hint="eastAsia"/>
        </w:rPr>
        <w:t>在直管上添加设计点的标签页。</w:t>
      </w:r>
    </w:p>
    <w:p w14:paraId="69243DBC" w14:textId="7EE53DB4" w:rsidR="00270DF7" w:rsidRDefault="00270DF7" w:rsidP="00270DF7">
      <w:proofErr w:type="spellStart"/>
      <w:r>
        <w:rPr>
          <w:rFonts w:hint="eastAsia"/>
        </w:rPr>
        <w:t>G</w:t>
      </w:r>
      <w:r>
        <w:t>enCurveProgressDialog.h</w:t>
      </w:r>
      <w:proofErr w:type="spellEnd"/>
    </w:p>
    <w:p w14:paraId="3B7D2105" w14:textId="68AC50EB" w:rsidR="001D74FE" w:rsidRDefault="001D74FE" w:rsidP="00270DF7">
      <w:pPr>
        <w:rPr>
          <w:rFonts w:hint="eastAsia"/>
        </w:rPr>
      </w:pPr>
      <w:r>
        <w:rPr>
          <w:rFonts w:hint="eastAsia"/>
        </w:rPr>
        <w:t>由T形结轨迹生成直管轨迹的的进度对话框。</w:t>
      </w:r>
    </w:p>
    <w:p w14:paraId="5A4470D8" w14:textId="35A9361E" w:rsidR="00270DF7" w:rsidRDefault="00270DF7" w:rsidP="00270DF7">
      <w:proofErr w:type="spellStart"/>
      <w:r>
        <w:rPr>
          <w:rFonts w:hint="eastAsia"/>
        </w:rPr>
        <w:t>G</w:t>
      </w:r>
      <w:r>
        <w:t>eneralBand.h</w:t>
      </w:r>
      <w:proofErr w:type="spellEnd"/>
    </w:p>
    <w:p w14:paraId="378DE235" w14:textId="62CD080D" w:rsidR="001D74FE" w:rsidRDefault="001D74FE" w:rsidP="00270DF7">
      <w:r>
        <w:rPr>
          <w:rFonts w:hint="eastAsia"/>
        </w:rPr>
        <w:t>最一般意义的Band。</w:t>
      </w:r>
    </w:p>
    <w:p w14:paraId="1DE09395" w14:textId="6EBAD35B" w:rsidR="00270DF7" w:rsidRDefault="00270DF7" w:rsidP="00270DF7">
      <w:proofErr w:type="spellStart"/>
      <w:r>
        <w:rPr>
          <w:rFonts w:hint="eastAsia"/>
        </w:rPr>
        <w:t>G</w:t>
      </w:r>
      <w:r>
        <w:t>enGeneralBandThread.h</w:t>
      </w:r>
      <w:proofErr w:type="spellEnd"/>
    </w:p>
    <w:p w14:paraId="104B34D6" w14:textId="2DE8D539" w:rsidR="001D74FE" w:rsidRDefault="001D74FE" w:rsidP="00270DF7">
      <w:r>
        <w:rPr>
          <w:rFonts w:hint="eastAsia"/>
        </w:rPr>
        <w:t>生成</w:t>
      </w:r>
      <w:proofErr w:type="spellStart"/>
      <w:r>
        <w:rPr>
          <w:rFonts w:hint="eastAsia"/>
        </w:rPr>
        <w:t>GeneralBand</w:t>
      </w:r>
      <w:proofErr w:type="spellEnd"/>
      <w:r>
        <w:rPr>
          <w:rFonts w:hint="eastAsia"/>
        </w:rPr>
        <w:t>的线程类。</w:t>
      </w:r>
    </w:p>
    <w:p w14:paraId="50759516" w14:textId="5848B609" w:rsidR="00270DF7" w:rsidRDefault="00270DF7" w:rsidP="00270DF7">
      <w:proofErr w:type="spellStart"/>
      <w:r>
        <w:rPr>
          <w:rFonts w:hint="eastAsia"/>
        </w:rPr>
        <w:t>G</w:t>
      </w:r>
      <w:r>
        <w:t>LMemory.h</w:t>
      </w:r>
      <w:proofErr w:type="spellEnd"/>
    </w:p>
    <w:p w14:paraId="787C584C" w14:textId="1B48981D" w:rsidR="001D74FE" w:rsidRDefault="001D74FE" w:rsidP="00270DF7">
      <w:pPr>
        <w:rPr>
          <w:rFonts w:hint="eastAsia"/>
        </w:rPr>
      </w:pPr>
      <w:r>
        <w:rPr>
          <w:rFonts w:hint="eastAsia"/>
        </w:rPr>
        <w:t>主要为了提供OpenGL显示的基本元素。</w:t>
      </w:r>
    </w:p>
    <w:p w14:paraId="4162C333" w14:textId="4B003E51" w:rsidR="00270DF7" w:rsidRDefault="00270DF7" w:rsidP="00270DF7">
      <w:proofErr w:type="spellStart"/>
      <w:r>
        <w:rPr>
          <w:rFonts w:hint="eastAsia"/>
        </w:rPr>
        <w:t>G</w:t>
      </w:r>
      <w:r>
        <w:t>LProgram.h</w:t>
      </w:r>
      <w:proofErr w:type="spellEnd"/>
    </w:p>
    <w:p w14:paraId="63638297" w14:textId="1911B98D" w:rsidR="001D74FE" w:rsidRDefault="001D74FE" w:rsidP="00270DF7">
      <w:r>
        <w:rPr>
          <w:rFonts w:hint="eastAsia"/>
        </w:rPr>
        <w:t>封装的着色器程序。</w:t>
      </w:r>
    </w:p>
    <w:p w14:paraId="3638DA5B" w14:textId="580807E6" w:rsidR="00270DF7" w:rsidRDefault="00270DF7" w:rsidP="00270DF7">
      <w:proofErr w:type="spellStart"/>
      <w:r>
        <w:rPr>
          <w:rFonts w:hint="eastAsia"/>
        </w:rPr>
        <w:t>g</w:t>
      </w:r>
      <w:r>
        <w:t>lwidget.h</w:t>
      </w:r>
      <w:proofErr w:type="spellEnd"/>
    </w:p>
    <w:p w14:paraId="4723ECCE" w14:textId="13C8865E" w:rsidR="001D74FE" w:rsidRDefault="001D74FE" w:rsidP="00270DF7">
      <w:pPr>
        <w:rPr>
          <w:rFonts w:hint="eastAsia"/>
        </w:rPr>
      </w:pPr>
      <w:r>
        <w:rPr>
          <w:rFonts w:hint="eastAsia"/>
        </w:rPr>
        <w:t>显示OpenGL环境的窗口。</w:t>
      </w:r>
    </w:p>
    <w:p w14:paraId="1EDBADC9" w14:textId="0ED77FF2" w:rsidR="00270DF7" w:rsidRDefault="00270DF7" w:rsidP="00270DF7">
      <w:proofErr w:type="spellStart"/>
      <w:r>
        <w:rPr>
          <w:rFonts w:hint="eastAsia"/>
        </w:rPr>
        <w:t>G</w:t>
      </w:r>
      <w:r>
        <w:t>uiConnector.h</w:t>
      </w:r>
      <w:proofErr w:type="spellEnd"/>
    </w:p>
    <w:p w14:paraId="7C541870" w14:textId="1EE11852" w:rsidR="001D74FE" w:rsidRDefault="001D74FE" w:rsidP="00270DF7">
      <w:pPr>
        <w:rPr>
          <w:rFonts w:hint="eastAsia"/>
        </w:rPr>
      </w:pPr>
      <w:r>
        <w:rPr>
          <w:rFonts w:hint="eastAsia"/>
        </w:rPr>
        <w:t>很重要，GUI内部Widget之间的互相调用，通过此类完成。</w:t>
      </w:r>
    </w:p>
    <w:p w14:paraId="14251970" w14:textId="3C6EC29A" w:rsidR="00270DF7" w:rsidRDefault="00270DF7" w:rsidP="00270DF7">
      <w:proofErr w:type="spellStart"/>
      <w:r>
        <w:rPr>
          <w:rFonts w:hint="eastAsia"/>
        </w:rPr>
        <w:t>H</w:t>
      </w:r>
      <w:r>
        <w:t>alfPoint.h</w:t>
      </w:r>
      <w:proofErr w:type="spellEnd"/>
    </w:p>
    <w:p w14:paraId="002C6C5C" w14:textId="7222C627" w:rsidR="001D74FE" w:rsidRDefault="001D74FE" w:rsidP="00270DF7">
      <w:pPr>
        <w:rPr>
          <w:rFonts w:hint="eastAsia"/>
        </w:rPr>
      </w:pPr>
      <w:r>
        <w:rPr>
          <w:rFonts w:hint="eastAsia"/>
        </w:rPr>
        <w:t>包含点的三维位置和属于哪个面片的信息。</w:t>
      </w:r>
    </w:p>
    <w:p w14:paraId="299A142C" w14:textId="3B18B344" w:rsidR="00270DF7" w:rsidRDefault="00270DF7" w:rsidP="00270DF7">
      <w:proofErr w:type="spellStart"/>
      <w:r>
        <w:rPr>
          <w:rFonts w:hint="eastAsia"/>
        </w:rPr>
        <w:t>H</w:t>
      </w:r>
      <w:r>
        <w:t>angingBandSet.h</w:t>
      </w:r>
      <w:proofErr w:type="spellEnd"/>
    </w:p>
    <w:p w14:paraId="3DA1FD2A" w14:textId="3C1B3023" w:rsidR="001D74FE" w:rsidRDefault="001D74FE" w:rsidP="00270DF7">
      <w:r>
        <w:rPr>
          <w:rFonts w:hint="eastAsia"/>
        </w:rPr>
        <w:t>悬纱相关。</w:t>
      </w:r>
    </w:p>
    <w:p w14:paraId="4C7054BD" w14:textId="7A1284CE" w:rsidR="00270DF7" w:rsidRDefault="00270DF7" w:rsidP="00270DF7">
      <w:proofErr w:type="spellStart"/>
      <w:r>
        <w:rPr>
          <w:rFonts w:hint="eastAsia"/>
        </w:rPr>
        <w:t>I</w:t>
      </w:r>
      <w:r>
        <w:t>dGenerator.h</w:t>
      </w:r>
      <w:proofErr w:type="spellEnd"/>
    </w:p>
    <w:p w14:paraId="337DC7BA" w14:textId="40B7E821" w:rsidR="001D74FE" w:rsidRDefault="001D74FE" w:rsidP="00270DF7">
      <w:r>
        <w:rPr>
          <w:rFonts w:hint="eastAsia"/>
        </w:rPr>
        <w:t>用于给出id的编号。</w:t>
      </w:r>
    </w:p>
    <w:p w14:paraId="49F220BC" w14:textId="6A5114F3" w:rsidR="00270DF7" w:rsidRDefault="00270DF7" w:rsidP="00270DF7">
      <w:proofErr w:type="spellStart"/>
      <w:r>
        <w:rPr>
          <w:rFonts w:hint="eastAsia"/>
        </w:rPr>
        <w:t>L</w:t>
      </w:r>
      <w:r>
        <w:t>eftCylinderAssist.h</w:t>
      </w:r>
      <w:proofErr w:type="spellEnd"/>
    </w:p>
    <w:p w14:paraId="439D9BBF" w14:textId="08E403AD" w:rsidR="001D74FE" w:rsidRDefault="001D74FE" w:rsidP="00270DF7">
      <w:r>
        <w:rPr>
          <w:rFonts w:hint="eastAsia"/>
        </w:rPr>
        <w:t>用于生成</w:t>
      </w:r>
      <w:r w:rsidR="002E3E5E">
        <w:rPr>
          <w:rFonts w:hint="eastAsia"/>
        </w:rPr>
        <w:t>连接轨迹的辅助类。（名称中的Left不是很合适</w:t>
      </w:r>
      <w:r w:rsidR="002E3E5E">
        <w:rPr>
          <w:rFonts w:hint="eastAsia"/>
        </w:rPr>
        <w:t>）</w:t>
      </w:r>
    </w:p>
    <w:p w14:paraId="40E28B0D" w14:textId="43765025" w:rsidR="002E3E5E" w:rsidRDefault="00270DF7" w:rsidP="00270DF7">
      <w:proofErr w:type="spellStart"/>
      <w:r>
        <w:rPr>
          <w:rFonts w:hint="eastAsia"/>
        </w:rPr>
        <w:t>L</w:t>
      </w:r>
      <w:r>
        <w:t>eftRibbonLayout.h</w:t>
      </w:r>
      <w:proofErr w:type="spellEnd"/>
    </w:p>
    <w:p w14:paraId="2CED621A" w14:textId="66C19F1B" w:rsidR="002E3E5E" w:rsidRDefault="002E3E5E" w:rsidP="00270DF7">
      <w:pPr>
        <w:rPr>
          <w:rFonts w:hint="eastAsia"/>
        </w:rPr>
      </w:pPr>
      <w:r>
        <w:rPr>
          <w:rFonts w:hint="eastAsia"/>
        </w:rPr>
        <w:t>用于</w:t>
      </w:r>
      <w:proofErr w:type="spellStart"/>
      <w:r>
        <w:rPr>
          <w:rFonts w:hint="eastAsia"/>
        </w:rPr>
        <w:t>CentralWidget</w:t>
      </w:r>
      <w:proofErr w:type="spellEnd"/>
      <w:r>
        <w:rPr>
          <w:rFonts w:hint="eastAsia"/>
        </w:rPr>
        <w:t>的layout。</w:t>
      </w:r>
    </w:p>
    <w:p w14:paraId="5AF7A7FA" w14:textId="327BEC60" w:rsidR="00270DF7" w:rsidRDefault="00270DF7" w:rsidP="00270DF7">
      <w:proofErr w:type="spellStart"/>
      <w:r>
        <w:rPr>
          <w:rFonts w:hint="eastAsia"/>
        </w:rPr>
        <w:t>L</w:t>
      </w:r>
      <w:r>
        <w:t>ineLight.h</w:t>
      </w:r>
      <w:proofErr w:type="spellEnd"/>
    </w:p>
    <w:p w14:paraId="5727E1A3" w14:textId="2123144E" w:rsidR="002E3E5E" w:rsidRDefault="002E3E5E" w:rsidP="00270DF7">
      <w:pPr>
        <w:rPr>
          <w:rFonts w:hint="eastAsia"/>
        </w:rPr>
      </w:pPr>
      <w:r>
        <w:rPr>
          <w:rFonts w:hint="eastAsia"/>
        </w:rPr>
        <w:t>定义了平行光。</w:t>
      </w:r>
    </w:p>
    <w:p w14:paraId="4D010572" w14:textId="59CEBDD7" w:rsidR="00270DF7" w:rsidRDefault="00270DF7" w:rsidP="00270DF7">
      <w:proofErr w:type="spellStart"/>
      <w:r>
        <w:rPr>
          <w:rFonts w:hint="eastAsia"/>
        </w:rPr>
        <w:t>m</w:t>
      </w:r>
      <w:r>
        <w:t>ainwindow.h</w:t>
      </w:r>
      <w:proofErr w:type="spellEnd"/>
    </w:p>
    <w:p w14:paraId="6B55D937" w14:textId="192A0120" w:rsidR="002E3E5E" w:rsidRDefault="002E3E5E" w:rsidP="00270DF7">
      <w:r>
        <w:rPr>
          <w:rFonts w:hint="eastAsia"/>
        </w:rPr>
        <w:t>主界面。</w:t>
      </w:r>
    </w:p>
    <w:p w14:paraId="399A8FD5" w14:textId="7B79F5A6" w:rsidR="00270DF7" w:rsidRDefault="00270DF7" w:rsidP="00270DF7">
      <w:proofErr w:type="spellStart"/>
      <w:r>
        <w:rPr>
          <w:rFonts w:hint="eastAsia"/>
        </w:rPr>
        <w:t>M</w:t>
      </w:r>
      <w:r>
        <w:t>esh.h</w:t>
      </w:r>
      <w:proofErr w:type="spellEnd"/>
    </w:p>
    <w:p w14:paraId="10D1D705" w14:textId="3A8736B2" w:rsidR="002E3E5E" w:rsidRDefault="002E3E5E" w:rsidP="00270DF7">
      <w:r>
        <w:rPr>
          <w:rFonts w:hint="eastAsia"/>
        </w:rPr>
        <w:t>很重要，最基本的显示片。</w:t>
      </w:r>
    </w:p>
    <w:p w14:paraId="3DE94CB8" w14:textId="2358A833" w:rsidR="00270DF7" w:rsidRDefault="00270DF7" w:rsidP="00270DF7">
      <w:proofErr w:type="spellStart"/>
      <w:r>
        <w:rPr>
          <w:rFonts w:hint="eastAsia"/>
        </w:rPr>
        <w:t>M</w:t>
      </w:r>
      <w:r>
        <w:t>odelReader.h</w:t>
      </w:r>
      <w:proofErr w:type="spellEnd"/>
    </w:p>
    <w:p w14:paraId="1B398133" w14:textId="00C0C6FC" w:rsidR="00E12375" w:rsidRDefault="00E12375" w:rsidP="00270DF7">
      <w:r>
        <w:rPr>
          <w:rFonts w:hint="eastAsia"/>
        </w:rPr>
        <w:t>用于读取STL文件</w:t>
      </w:r>
    </w:p>
    <w:p w14:paraId="3DC2FDA3" w14:textId="7E9E597B" w:rsidR="00270DF7" w:rsidRDefault="00270DF7" w:rsidP="00270DF7">
      <w:proofErr w:type="spellStart"/>
      <w:r>
        <w:rPr>
          <w:rFonts w:hint="eastAsia"/>
        </w:rPr>
        <w:t>M</w:t>
      </w:r>
      <w:r>
        <w:t>oveData.h</w:t>
      </w:r>
      <w:proofErr w:type="spellEnd"/>
    </w:p>
    <w:p w14:paraId="1BDBBCC5" w14:textId="4B316DDA" w:rsidR="00E12375" w:rsidRDefault="00E12375" w:rsidP="00270DF7">
      <w:pPr>
        <w:rPr>
          <w:rFonts w:hint="eastAsia"/>
        </w:rPr>
      </w:pPr>
      <w:r>
        <w:rPr>
          <w:rFonts w:hint="eastAsia"/>
        </w:rPr>
        <w:t>定义了后处理中的解算数据。</w:t>
      </w:r>
    </w:p>
    <w:p w14:paraId="6EC199F4" w14:textId="4250327D" w:rsidR="00270DF7" w:rsidRDefault="00270DF7" w:rsidP="00270DF7">
      <w:proofErr w:type="spellStart"/>
      <w:r>
        <w:rPr>
          <w:rFonts w:hint="eastAsia"/>
        </w:rPr>
        <w:t>M</w:t>
      </w:r>
      <w:r>
        <w:t>oveDataTab.h</w:t>
      </w:r>
      <w:proofErr w:type="spellEnd"/>
    </w:p>
    <w:p w14:paraId="19ADCDA3" w14:textId="0D2738A4" w:rsidR="00E12375" w:rsidRDefault="00E12375" w:rsidP="00270DF7">
      <w:pPr>
        <w:rPr>
          <w:rFonts w:hint="eastAsia"/>
        </w:rPr>
      </w:pPr>
      <w:r>
        <w:rPr>
          <w:rFonts w:hint="eastAsia"/>
        </w:rPr>
        <w:t>略</w:t>
      </w:r>
    </w:p>
    <w:p w14:paraId="59649F81" w14:textId="34B4B29C" w:rsidR="00270DF7" w:rsidRDefault="00270DF7" w:rsidP="00270DF7">
      <w:proofErr w:type="spellStart"/>
      <w:r>
        <w:t>NameDeclear.h</w:t>
      </w:r>
      <w:proofErr w:type="spellEnd"/>
    </w:p>
    <w:p w14:paraId="1334EC02" w14:textId="0C741A7D" w:rsidR="00E12375" w:rsidRDefault="00E12375" w:rsidP="00270DF7">
      <w:pPr>
        <w:rPr>
          <w:rFonts w:hint="eastAsia"/>
        </w:rPr>
      </w:pPr>
      <w:r>
        <w:rPr>
          <w:rFonts w:hint="eastAsia"/>
        </w:rPr>
        <w:t>包含大部分类型的声明。</w:t>
      </w:r>
    </w:p>
    <w:p w14:paraId="3CB7D893" w14:textId="5D28E6CE" w:rsidR="00270DF7" w:rsidRDefault="00270DF7" w:rsidP="00270DF7">
      <w:proofErr w:type="spellStart"/>
      <w:r>
        <w:rPr>
          <w:rFonts w:hint="eastAsia"/>
        </w:rPr>
        <w:t>N</w:t>
      </w:r>
      <w:r>
        <w:t>ewCurveController.h</w:t>
      </w:r>
      <w:proofErr w:type="spellEnd"/>
    </w:p>
    <w:p w14:paraId="052B4BED" w14:textId="52784CBF" w:rsidR="00E12375" w:rsidRPr="00E12375" w:rsidRDefault="00E12375" w:rsidP="00270DF7">
      <w:pPr>
        <w:rPr>
          <w:rFonts w:hint="eastAsia"/>
        </w:rPr>
      </w:pPr>
      <w:r>
        <w:rPr>
          <w:rFonts w:hint="eastAsia"/>
        </w:rPr>
        <w:t>完成如下业务逻辑：</w:t>
      </w:r>
      <w:r>
        <w:rPr>
          <w:rFonts w:hint="eastAsia"/>
        </w:rPr>
        <w:t>根据T形结上的设计点，生成四个对称的T形结轨迹。</w:t>
      </w:r>
    </w:p>
    <w:p w14:paraId="2C05ECA3" w14:textId="6C251F44" w:rsidR="00270DF7" w:rsidRDefault="0039666A" w:rsidP="00270DF7">
      <w:proofErr w:type="spellStart"/>
      <w:r>
        <w:rPr>
          <w:rFonts w:hint="eastAsia"/>
        </w:rPr>
        <w:lastRenderedPageBreak/>
        <w:t>N</w:t>
      </w:r>
      <w:r>
        <w:t>ewCurveTab.h</w:t>
      </w:r>
      <w:proofErr w:type="spellEnd"/>
    </w:p>
    <w:p w14:paraId="672D5269" w14:textId="50BF76C3" w:rsidR="00E12375" w:rsidRDefault="00E12375" w:rsidP="00270DF7">
      <w:r>
        <w:rPr>
          <w:rFonts w:hint="eastAsia"/>
        </w:rPr>
        <w:t>略</w:t>
      </w:r>
    </w:p>
    <w:p w14:paraId="36619386" w14:textId="5C3BF0E7" w:rsidR="0039666A" w:rsidRDefault="0039666A" w:rsidP="00270DF7">
      <w:proofErr w:type="spellStart"/>
      <w:r>
        <w:rPr>
          <w:rFonts w:hint="eastAsia"/>
        </w:rPr>
        <w:t>N</w:t>
      </w:r>
      <w:r>
        <w:t>ode.h</w:t>
      </w:r>
      <w:proofErr w:type="spellEnd"/>
    </w:p>
    <w:p w14:paraId="0295B480" w14:textId="74D3D2B2" w:rsidR="00E12375" w:rsidRDefault="00E12375" w:rsidP="00270DF7">
      <w:r>
        <w:rPr>
          <w:rFonts w:hint="eastAsia"/>
        </w:rPr>
        <w:t>对象树的节点。</w:t>
      </w:r>
    </w:p>
    <w:p w14:paraId="5C5CF4EC" w14:textId="7D46E987" w:rsidR="0039666A" w:rsidRDefault="0039666A" w:rsidP="00270DF7">
      <w:proofErr w:type="spellStart"/>
      <w:r>
        <w:rPr>
          <w:rFonts w:hint="eastAsia"/>
        </w:rPr>
        <w:t>n</w:t>
      </w:r>
      <w:r>
        <w:t>umpy.h</w:t>
      </w:r>
      <w:proofErr w:type="spellEnd"/>
    </w:p>
    <w:p w14:paraId="2479CB6B" w14:textId="20FB152D" w:rsidR="00E12375" w:rsidRDefault="00E12375" w:rsidP="00270DF7">
      <w:r>
        <w:rPr>
          <w:rFonts w:hint="eastAsia"/>
        </w:rPr>
        <w:t>一些计算相关的函数。</w:t>
      </w:r>
    </w:p>
    <w:p w14:paraId="651E3547" w14:textId="4A90ED3D" w:rsidR="0039666A" w:rsidRDefault="0039666A" w:rsidP="00270DF7">
      <w:proofErr w:type="spellStart"/>
      <w:r>
        <w:rPr>
          <w:rFonts w:hint="eastAsia"/>
        </w:rPr>
        <w:t>O</w:t>
      </w:r>
      <w:r>
        <w:t>bjModel.h</w:t>
      </w:r>
      <w:proofErr w:type="spellEnd"/>
    </w:p>
    <w:p w14:paraId="34EA234A" w14:textId="467A33AA" w:rsidR="00FA795A" w:rsidRDefault="00FA795A" w:rsidP="00270DF7">
      <w:pPr>
        <w:rPr>
          <w:rFonts w:hint="eastAsia"/>
        </w:rPr>
      </w:pPr>
      <w:r>
        <w:rPr>
          <w:rFonts w:hint="eastAsia"/>
        </w:rPr>
        <w:t>略</w:t>
      </w:r>
    </w:p>
    <w:p w14:paraId="46D2E480" w14:textId="591CD8DF" w:rsidR="0039666A" w:rsidRDefault="0039666A" w:rsidP="00270DF7">
      <w:proofErr w:type="spellStart"/>
      <w:r>
        <w:rPr>
          <w:rFonts w:hint="eastAsia"/>
        </w:rPr>
        <w:t>O</w:t>
      </w:r>
      <w:r>
        <w:t>bjTreeWidget.h</w:t>
      </w:r>
      <w:proofErr w:type="spellEnd"/>
    </w:p>
    <w:p w14:paraId="42B8D43B" w14:textId="47B2A084" w:rsidR="00FA795A" w:rsidRDefault="00FA795A" w:rsidP="00270DF7">
      <w:r>
        <w:rPr>
          <w:rFonts w:hint="eastAsia"/>
        </w:rPr>
        <w:t>略</w:t>
      </w:r>
    </w:p>
    <w:p w14:paraId="353842E6" w14:textId="2AC4D3ED" w:rsidR="0039666A" w:rsidRDefault="0039666A" w:rsidP="00270DF7">
      <w:proofErr w:type="spellStart"/>
      <w:r>
        <w:rPr>
          <w:rFonts w:hint="eastAsia"/>
        </w:rPr>
        <w:t>O</w:t>
      </w:r>
      <w:r>
        <w:t>penBandThread.h</w:t>
      </w:r>
      <w:proofErr w:type="spellEnd"/>
    </w:p>
    <w:p w14:paraId="5C02FB1F" w14:textId="60F1D6E7" w:rsidR="00FA795A" w:rsidRDefault="00FA795A" w:rsidP="00270DF7">
      <w:r>
        <w:rPr>
          <w:rFonts w:hint="eastAsia"/>
        </w:rPr>
        <w:t>导入Band的线程类。</w:t>
      </w:r>
    </w:p>
    <w:p w14:paraId="01BC6688" w14:textId="38CE4DBC" w:rsidR="0039666A" w:rsidRDefault="0039666A" w:rsidP="00270DF7">
      <w:proofErr w:type="spellStart"/>
      <w:r>
        <w:rPr>
          <w:rFonts w:hint="eastAsia"/>
        </w:rPr>
        <w:t>P</w:t>
      </w:r>
      <w:r>
        <w:t>erspectiveMat.h</w:t>
      </w:r>
      <w:proofErr w:type="spellEnd"/>
    </w:p>
    <w:p w14:paraId="5D88FBC3" w14:textId="6C099BB6" w:rsidR="00FA795A" w:rsidRDefault="00FA795A" w:rsidP="00270DF7">
      <w:r>
        <w:rPr>
          <w:rFonts w:hint="eastAsia"/>
        </w:rPr>
        <w:t>和相机相关。</w:t>
      </w:r>
    </w:p>
    <w:p w14:paraId="4C4A3340" w14:textId="7FA09F3D" w:rsidR="0039666A" w:rsidRDefault="0039666A" w:rsidP="00270DF7">
      <w:proofErr w:type="spellStart"/>
      <w:r>
        <w:rPr>
          <w:rFonts w:hint="eastAsia"/>
        </w:rPr>
        <w:t>P</w:t>
      </w:r>
      <w:r>
        <w:t>oint.h</w:t>
      </w:r>
      <w:proofErr w:type="spellEnd"/>
    </w:p>
    <w:p w14:paraId="5009EDCF" w14:textId="100DC005" w:rsidR="00FA795A" w:rsidRDefault="00FA795A" w:rsidP="00270DF7">
      <w:r>
        <w:rPr>
          <w:rFonts w:hint="eastAsia"/>
        </w:rPr>
        <w:t>定义了设计点。</w:t>
      </w:r>
    </w:p>
    <w:p w14:paraId="59966C5C" w14:textId="7A8C4952" w:rsidR="0039666A" w:rsidRDefault="0039666A" w:rsidP="00270DF7">
      <w:proofErr w:type="spellStart"/>
      <w:r>
        <w:rPr>
          <w:rFonts w:hint="eastAsia"/>
        </w:rPr>
        <w:t>P</w:t>
      </w:r>
      <w:r>
        <w:t>ointSym.h</w:t>
      </w:r>
      <w:proofErr w:type="spellEnd"/>
    </w:p>
    <w:p w14:paraId="72E5BE43" w14:textId="756C57D4" w:rsidR="00FA795A" w:rsidRDefault="00FA795A" w:rsidP="00270DF7">
      <w:r>
        <w:rPr>
          <w:rFonts w:hint="eastAsia"/>
        </w:rPr>
        <w:t>定义了对称设计点。</w:t>
      </w:r>
    </w:p>
    <w:p w14:paraId="7B3ABB00" w14:textId="58724E62" w:rsidR="0039666A" w:rsidRDefault="0039666A" w:rsidP="00270DF7">
      <w:proofErr w:type="spellStart"/>
      <w:r>
        <w:rPr>
          <w:rFonts w:hint="eastAsia"/>
        </w:rPr>
        <w:t>P</w:t>
      </w:r>
      <w:r>
        <w:t>osDir.h</w:t>
      </w:r>
      <w:proofErr w:type="spellEnd"/>
    </w:p>
    <w:p w14:paraId="3435F4DF" w14:textId="5FAA3D92" w:rsidR="00FA795A" w:rsidRDefault="00FA795A" w:rsidP="00270DF7">
      <w:r>
        <w:rPr>
          <w:rFonts w:hint="eastAsia"/>
        </w:rPr>
        <w:t>定义了</w:t>
      </w:r>
      <w:proofErr w:type="spellStart"/>
      <w:r>
        <w:rPr>
          <w:rFonts w:hint="eastAsia"/>
        </w:rPr>
        <w:t>PosDir</w:t>
      </w:r>
      <w:proofErr w:type="spellEnd"/>
      <w:r>
        <w:rPr>
          <w:rFonts w:hint="eastAsia"/>
        </w:rPr>
        <w:t>类型，包含位置和方向的三维坐标。</w:t>
      </w:r>
    </w:p>
    <w:p w14:paraId="33E4F698" w14:textId="21090081" w:rsidR="0039666A" w:rsidRDefault="0039666A" w:rsidP="00270DF7">
      <w:proofErr w:type="spellStart"/>
      <w:r>
        <w:rPr>
          <w:rFonts w:hint="eastAsia"/>
        </w:rPr>
        <w:t>R</w:t>
      </w:r>
      <w:r>
        <w:t>ing.h</w:t>
      </w:r>
      <w:proofErr w:type="spellEnd"/>
    </w:p>
    <w:p w14:paraId="71650F01" w14:textId="7B00246C" w:rsidR="00FA795A" w:rsidRDefault="00FA795A" w:rsidP="00270DF7">
      <w:pPr>
        <w:rPr>
          <w:rFonts w:hint="eastAsia"/>
        </w:rPr>
      </w:pPr>
      <w:r>
        <w:rPr>
          <w:rFonts w:hint="eastAsia"/>
        </w:rPr>
        <w:t>圆环类</w:t>
      </w:r>
    </w:p>
    <w:p w14:paraId="21C3EA4C" w14:textId="4F822DDB" w:rsidR="0039666A" w:rsidRDefault="0039666A" w:rsidP="00270DF7">
      <w:proofErr w:type="spellStart"/>
      <w:r>
        <w:rPr>
          <w:rFonts w:hint="eastAsia"/>
        </w:rPr>
        <w:t>R</w:t>
      </w:r>
      <w:r>
        <w:t>ingAssist.h</w:t>
      </w:r>
      <w:proofErr w:type="spellEnd"/>
    </w:p>
    <w:p w14:paraId="502616AE" w14:textId="27297312" w:rsidR="00FA795A" w:rsidRDefault="00FA795A" w:rsidP="00270DF7">
      <w:r>
        <w:rPr>
          <w:rFonts w:hint="eastAsia"/>
        </w:rPr>
        <w:t>圆环类的辅助类</w:t>
      </w:r>
    </w:p>
    <w:p w14:paraId="76513C01" w14:textId="7C303601" w:rsidR="0039666A" w:rsidRDefault="0039666A" w:rsidP="00270DF7">
      <w:proofErr w:type="spellStart"/>
      <w:r>
        <w:rPr>
          <w:rFonts w:hint="eastAsia"/>
        </w:rPr>
        <w:t>R</w:t>
      </w:r>
      <w:r>
        <w:t>ingCurve.h</w:t>
      </w:r>
      <w:proofErr w:type="spellEnd"/>
    </w:p>
    <w:p w14:paraId="6094B49B" w14:textId="4A448EE3" w:rsidR="00FA795A" w:rsidRDefault="00FA795A" w:rsidP="00270DF7">
      <w:r>
        <w:rPr>
          <w:rFonts w:hint="eastAsia"/>
        </w:rPr>
        <w:t>圆环面上的轨迹</w:t>
      </w:r>
    </w:p>
    <w:p w14:paraId="075017EB" w14:textId="432A6EE9" w:rsidR="0039666A" w:rsidRDefault="0039666A" w:rsidP="00270DF7">
      <w:proofErr w:type="spellStart"/>
      <w:r>
        <w:rPr>
          <w:rFonts w:hint="eastAsia"/>
        </w:rPr>
        <w:t>R</w:t>
      </w:r>
      <w:r>
        <w:t>ingCurveAssist.h</w:t>
      </w:r>
      <w:proofErr w:type="spellEnd"/>
    </w:p>
    <w:p w14:paraId="7EE72756" w14:textId="04DD180A" w:rsidR="00FA795A" w:rsidRDefault="00FA795A" w:rsidP="00270DF7">
      <w:pPr>
        <w:rPr>
          <w:rFonts w:hint="eastAsia"/>
        </w:rPr>
      </w:pPr>
      <w:r>
        <w:rPr>
          <w:rFonts w:hint="eastAsia"/>
        </w:rPr>
        <w:t>圆环面上轨迹的辅助类</w:t>
      </w:r>
    </w:p>
    <w:p w14:paraId="06ED2067" w14:textId="30EFEC9C" w:rsidR="0039666A" w:rsidRDefault="0039666A" w:rsidP="00270DF7">
      <w:proofErr w:type="spellStart"/>
      <w:r>
        <w:rPr>
          <w:rFonts w:hint="eastAsia"/>
        </w:rPr>
        <w:t>S</w:t>
      </w:r>
      <w:r>
        <w:t>imulationTab.h</w:t>
      </w:r>
      <w:proofErr w:type="spellEnd"/>
    </w:p>
    <w:p w14:paraId="7F54E041" w14:textId="259D2F06" w:rsidR="00FA795A" w:rsidRDefault="00FA795A" w:rsidP="00270DF7">
      <w:pPr>
        <w:rPr>
          <w:rFonts w:hint="eastAsia"/>
        </w:rPr>
      </w:pPr>
      <w:r>
        <w:rPr>
          <w:rFonts w:hint="eastAsia"/>
        </w:rPr>
        <w:t>仿真的标签页。</w:t>
      </w:r>
    </w:p>
    <w:p w14:paraId="676B2840" w14:textId="1A21D139" w:rsidR="0039666A" w:rsidRDefault="0039666A" w:rsidP="00270DF7">
      <w:proofErr w:type="spellStart"/>
      <w:r>
        <w:rPr>
          <w:rFonts w:hint="eastAsia"/>
        </w:rPr>
        <w:t>S</w:t>
      </w:r>
      <w:r>
        <w:t>trechLabel.h</w:t>
      </w:r>
      <w:proofErr w:type="spellEnd"/>
    </w:p>
    <w:p w14:paraId="1E643B98" w14:textId="6905BADE" w:rsidR="00FA795A" w:rsidRDefault="00FA795A" w:rsidP="00270DF7">
      <w:r>
        <w:rPr>
          <w:rFonts w:hint="eastAsia"/>
        </w:rPr>
        <w:t>鼠标拖动此Label可以延伸</w:t>
      </w:r>
      <w:proofErr w:type="spellStart"/>
      <w:r>
        <w:rPr>
          <w:rFonts w:hint="eastAsia"/>
        </w:rPr>
        <w:t>TabWidget</w:t>
      </w:r>
      <w:proofErr w:type="spellEnd"/>
      <w:r>
        <w:rPr>
          <w:rFonts w:hint="eastAsia"/>
        </w:rPr>
        <w:t>。</w:t>
      </w:r>
    </w:p>
    <w:p w14:paraId="2FCB018E" w14:textId="1BDEC073" w:rsidR="0039666A" w:rsidRDefault="0039666A" w:rsidP="00270DF7">
      <w:proofErr w:type="spellStart"/>
      <w:r>
        <w:rPr>
          <w:rFonts w:hint="eastAsia"/>
        </w:rPr>
        <w:t>T</w:t>
      </w:r>
      <w:r>
        <w:t>abBackground.h</w:t>
      </w:r>
      <w:proofErr w:type="spellEnd"/>
    </w:p>
    <w:p w14:paraId="4B89C189" w14:textId="7ED282BA" w:rsidR="00FA795A" w:rsidRDefault="00FA795A" w:rsidP="00270DF7">
      <w:r>
        <w:rPr>
          <w:rFonts w:hint="eastAsia"/>
        </w:rPr>
        <w:t>略</w:t>
      </w:r>
    </w:p>
    <w:p w14:paraId="49901FEC" w14:textId="6CEE113A" w:rsidR="0039666A" w:rsidRDefault="0039666A" w:rsidP="00270DF7">
      <w:proofErr w:type="spellStart"/>
      <w:r>
        <w:rPr>
          <w:rFonts w:hint="eastAsia"/>
        </w:rPr>
        <w:t>T</w:t>
      </w:r>
      <w:r>
        <w:t>abWidget.h</w:t>
      </w:r>
      <w:proofErr w:type="spellEnd"/>
    </w:p>
    <w:p w14:paraId="0417E16C" w14:textId="232FAFBF" w:rsidR="00FA795A" w:rsidRDefault="00FA795A" w:rsidP="00270DF7">
      <w:r>
        <w:rPr>
          <w:rFonts w:hint="eastAsia"/>
        </w:rPr>
        <w:t>略</w:t>
      </w:r>
    </w:p>
    <w:p w14:paraId="43CA5A6E" w14:textId="7775FF1C" w:rsidR="0039666A" w:rsidRDefault="0039666A" w:rsidP="00270DF7">
      <w:proofErr w:type="spellStart"/>
      <w:r>
        <w:rPr>
          <w:rFonts w:hint="eastAsia"/>
        </w:rPr>
        <w:t>T</w:t>
      </w:r>
      <w:r>
        <w:t>BandOnPoint.h</w:t>
      </w:r>
      <w:proofErr w:type="spellEnd"/>
    </w:p>
    <w:p w14:paraId="04C8D561" w14:textId="18C06715" w:rsidR="00FA795A" w:rsidRDefault="00FA795A" w:rsidP="00270DF7">
      <w:r>
        <w:rPr>
          <w:rFonts w:hint="eastAsia"/>
        </w:rPr>
        <w:t>T形结上的Band</w:t>
      </w:r>
    </w:p>
    <w:p w14:paraId="7A9A5987" w14:textId="27AE95A0" w:rsidR="0039666A" w:rsidRDefault="0039666A" w:rsidP="00270DF7">
      <w:proofErr w:type="spellStart"/>
      <w:r>
        <w:rPr>
          <w:rFonts w:hint="eastAsia"/>
        </w:rPr>
        <w:t>T</w:t>
      </w:r>
      <w:r>
        <w:t>Curve.h</w:t>
      </w:r>
      <w:proofErr w:type="spellEnd"/>
    </w:p>
    <w:p w14:paraId="6FAED51E" w14:textId="45B25B55" w:rsidR="00FA795A" w:rsidRDefault="00FA795A" w:rsidP="00270DF7">
      <w:pPr>
        <w:rPr>
          <w:rFonts w:hint="eastAsia"/>
        </w:rPr>
      </w:pPr>
      <w:r>
        <w:rPr>
          <w:rFonts w:hint="eastAsia"/>
        </w:rPr>
        <w:t>T形结上的轨迹。</w:t>
      </w:r>
    </w:p>
    <w:p w14:paraId="0BE1C55F" w14:textId="6666ACAF" w:rsidR="0039666A" w:rsidRDefault="0039666A" w:rsidP="00270DF7">
      <w:proofErr w:type="spellStart"/>
      <w:r>
        <w:rPr>
          <w:rFonts w:hint="eastAsia"/>
        </w:rPr>
        <w:t>T</w:t>
      </w:r>
      <w:r>
        <w:t>CurveAssist.h</w:t>
      </w:r>
      <w:proofErr w:type="spellEnd"/>
    </w:p>
    <w:p w14:paraId="0BFBA97E" w14:textId="2F23B858" w:rsidR="00FA795A" w:rsidRDefault="00FA795A" w:rsidP="00270DF7">
      <w:r>
        <w:rPr>
          <w:rFonts w:hint="eastAsia"/>
        </w:rPr>
        <w:t>T形结轨迹的辅助类。</w:t>
      </w:r>
    </w:p>
    <w:p w14:paraId="628A1B13" w14:textId="0863D33C" w:rsidR="0039666A" w:rsidRDefault="0039666A" w:rsidP="00270DF7">
      <w:proofErr w:type="spellStart"/>
      <w:r>
        <w:rPr>
          <w:rFonts w:hint="eastAsia"/>
        </w:rPr>
        <w:t>T</w:t>
      </w:r>
      <w:r>
        <w:t>ee.h</w:t>
      </w:r>
      <w:proofErr w:type="spellEnd"/>
    </w:p>
    <w:p w14:paraId="78AB4F04" w14:textId="5F034712" w:rsidR="00FA795A" w:rsidRDefault="00FA795A" w:rsidP="00270DF7">
      <w:r>
        <w:rPr>
          <w:rFonts w:hint="eastAsia"/>
        </w:rPr>
        <w:t>三通管</w:t>
      </w:r>
    </w:p>
    <w:p w14:paraId="06E357F8" w14:textId="1BCA7474" w:rsidR="0039666A" w:rsidRDefault="0039666A" w:rsidP="00270DF7">
      <w:proofErr w:type="spellStart"/>
      <w:r>
        <w:rPr>
          <w:rFonts w:hint="eastAsia"/>
        </w:rPr>
        <w:lastRenderedPageBreak/>
        <w:t>T</w:t>
      </w:r>
      <w:r>
        <w:t>eeCurve.h</w:t>
      </w:r>
      <w:proofErr w:type="spellEnd"/>
    </w:p>
    <w:p w14:paraId="40E243BB" w14:textId="6FC57D80" w:rsidR="00FA795A" w:rsidRDefault="00FA795A" w:rsidP="00270DF7">
      <w:r>
        <w:rPr>
          <w:rFonts w:hint="eastAsia"/>
        </w:rPr>
        <w:t>三通管上的轨迹</w:t>
      </w:r>
    </w:p>
    <w:p w14:paraId="7869EBD9" w14:textId="066C9CCD" w:rsidR="0039666A" w:rsidRDefault="0039666A" w:rsidP="00270DF7">
      <w:proofErr w:type="spellStart"/>
      <w:r>
        <w:rPr>
          <w:rFonts w:hint="eastAsia"/>
        </w:rPr>
        <w:t>T</w:t>
      </w:r>
      <w:r>
        <w:t>eeCurveAssist.h</w:t>
      </w:r>
      <w:proofErr w:type="spellEnd"/>
    </w:p>
    <w:p w14:paraId="0FC81D59" w14:textId="216F33A8" w:rsidR="00FA795A" w:rsidRDefault="00FA795A" w:rsidP="00270DF7">
      <w:r>
        <w:rPr>
          <w:rFonts w:hint="eastAsia"/>
        </w:rPr>
        <w:t>三通管轨迹的辅助类</w:t>
      </w:r>
    </w:p>
    <w:p w14:paraId="76D04E42" w14:textId="421D663C" w:rsidR="0039666A" w:rsidRDefault="0039666A" w:rsidP="00270DF7">
      <w:proofErr w:type="spellStart"/>
      <w:r>
        <w:rPr>
          <w:rFonts w:hint="eastAsia"/>
        </w:rPr>
        <w:t>T</w:t>
      </w:r>
      <w:r>
        <w:t>eePara.h</w:t>
      </w:r>
      <w:proofErr w:type="spellEnd"/>
    </w:p>
    <w:p w14:paraId="7CE7DA18" w14:textId="5F8CD08E" w:rsidR="00FA795A" w:rsidRDefault="00FA795A" w:rsidP="00270DF7">
      <w:r>
        <w:rPr>
          <w:rFonts w:hint="eastAsia"/>
        </w:rPr>
        <w:t>三通管的参数</w:t>
      </w:r>
    </w:p>
    <w:p w14:paraId="447951EB" w14:textId="3829CEF3" w:rsidR="0039666A" w:rsidRDefault="0039666A" w:rsidP="00270DF7">
      <w:proofErr w:type="spellStart"/>
      <w:r>
        <w:rPr>
          <w:rFonts w:hint="eastAsia"/>
        </w:rPr>
        <w:t>T</w:t>
      </w:r>
      <w:r>
        <w:t>eeParameterDialog.h</w:t>
      </w:r>
      <w:proofErr w:type="spellEnd"/>
    </w:p>
    <w:p w14:paraId="36F50151" w14:textId="2CBFFBDF" w:rsidR="00FA795A" w:rsidRDefault="00FA795A" w:rsidP="00270DF7">
      <w:r>
        <w:rPr>
          <w:rFonts w:hint="eastAsia"/>
        </w:rPr>
        <w:t>三通管的参数化对话框</w:t>
      </w:r>
    </w:p>
    <w:p w14:paraId="2FCC6476" w14:textId="5C2E5C66" w:rsidR="0039666A" w:rsidRDefault="0039666A" w:rsidP="00270DF7">
      <w:proofErr w:type="spellStart"/>
      <w:r>
        <w:rPr>
          <w:rFonts w:hint="eastAsia"/>
        </w:rPr>
        <w:t>T</w:t>
      </w:r>
      <w:r>
        <w:t>reeItem.h</w:t>
      </w:r>
      <w:proofErr w:type="spellEnd"/>
    </w:p>
    <w:p w14:paraId="799B8C58" w14:textId="5F63FD42" w:rsidR="00FA795A" w:rsidRDefault="00FA795A" w:rsidP="00270DF7">
      <w:r>
        <w:rPr>
          <w:rFonts w:hint="eastAsia"/>
        </w:rPr>
        <w:t>略</w:t>
      </w:r>
    </w:p>
    <w:p w14:paraId="7281C40B" w14:textId="19F7BF65" w:rsidR="0039666A" w:rsidRDefault="0039666A" w:rsidP="00270DF7">
      <w:proofErr w:type="spellStart"/>
      <w:r>
        <w:rPr>
          <w:rFonts w:hint="eastAsia"/>
        </w:rPr>
        <w:t>T</w:t>
      </w:r>
      <w:r>
        <w:t>riCurveAssist.h</w:t>
      </w:r>
      <w:proofErr w:type="spellEnd"/>
    </w:p>
    <w:p w14:paraId="5076472E" w14:textId="7C3699CD" w:rsidR="00FA795A" w:rsidRDefault="00FA795A" w:rsidP="00270DF7">
      <w:r>
        <w:rPr>
          <w:rFonts w:hint="eastAsia"/>
        </w:rPr>
        <w:t>平面轨迹的辅助类</w:t>
      </w:r>
    </w:p>
    <w:p w14:paraId="2802FD3B" w14:textId="55B75551" w:rsidR="0039666A" w:rsidRDefault="0039666A" w:rsidP="00270DF7">
      <w:proofErr w:type="spellStart"/>
      <w:r>
        <w:rPr>
          <w:rFonts w:hint="eastAsia"/>
        </w:rPr>
        <w:t>T</w:t>
      </w:r>
      <w:r>
        <w:t>riEdgePlane.h</w:t>
      </w:r>
      <w:proofErr w:type="spellEnd"/>
    </w:p>
    <w:p w14:paraId="7550EA66" w14:textId="3C3D536D" w:rsidR="00FA795A" w:rsidRDefault="00FA795A" w:rsidP="00270DF7">
      <w:r>
        <w:rPr>
          <w:rFonts w:hint="eastAsia"/>
        </w:rPr>
        <w:t>平面</w:t>
      </w:r>
    </w:p>
    <w:p w14:paraId="278AE495" w14:textId="17B6468E" w:rsidR="0039666A" w:rsidRDefault="0039666A" w:rsidP="00270DF7">
      <w:proofErr w:type="spellStart"/>
      <w:r>
        <w:rPr>
          <w:rFonts w:hint="eastAsia"/>
        </w:rPr>
        <w:t>T</w:t>
      </w:r>
      <w:r>
        <w:t>riEdgePlaneAssist.h</w:t>
      </w:r>
      <w:proofErr w:type="spellEnd"/>
    </w:p>
    <w:p w14:paraId="46BD73C7" w14:textId="61C595E8" w:rsidR="00FA795A" w:rsidRDefault="00FA795A" w:rsidP="00270DF7">
      <w:r>
        <w:rPr>
          <w:rFonts w:hint="eastAsia"/>
        </w:rPr>
        <w:t>平面的辅助类</w:t>
      </w:r>
    </w:p>
    <w:p w14:paraId="65905F25" w14:textId="7414D286" w:rsidR="0039666A" w:rsidRDefault="0039666A" w:rsidP="00270DF7">
      <w:proofErr w:type="spellStart"/>
      <w:r>
        <w:rPr>
          <w:rFonts w:hint="eastAsia"/>
        </w:rPr>
        <w:t>T</w:t>
      </w:r>
      <w:r>
        <w:t>riEdge</w:t>
      </w:r>
      <w:r>
        <w:rPr>
          <w:rFonts w:hint="eastAsia"/>
        </w:rPr>
        <w:t>Plane</w:t>
      </w:r>
      <w:r>
        <w:t>Curve.h</w:t>
      </w:r>
      <w:proofErr w:type="spellEnd"/>
    </w:p>
    <w:p w14:paraId="5DDD5870" w14:textId="20AA3398" w:rsidR="00FA795A" w:rsidRDefault="00FA795A" w:rsidP="00270DF7">
      <w:r>
        <w:rPr>
          <w:rFonts w:hint="eastAsia"/>
        </w:rPr>
        <w:t>平面轨迹</w:t>
      </w:r>
    </w:p>
    <w:p w14:paraId="1A3DC0E4" w14:textId="3C8A1E78" w:rsidR="0039666A" w:rsidRDefault="0039666A" w:rsidP="00270DF7">
      <w:proofErr w:type="spellStart"/>
      <w:r>
        <w:rPr>
          <w:rFonts w:hint="eastAsia"/>
        </w:rPr>
        <w:t>u</w:t>
      </w:r>
      <w:r>
        <w:t>tility.h</w:t>
      </w:r>
      <w:proofErr w:type="spellEnd"/>
    </w:p>
    <w:p w14:paraId="19BFA9AD" w14:textId="439021FC" w:rsidR="00FA795A" w:rsidRDefault="00FA795A" w:rsidP="00270DF7">
      <w:pPr>
        <w:rPr>
          <w:rFonts w:hint="eastAsia"/>
        </w:rPr>
      </w:pPr>
      <w:r>
        <w:rPr>
          <w:rFonts w:hint="eastAsia"/>
        </w:rPr>
        <w:t>包含许多常用功能</w:t>
      </w:r>
    </w:p>
    <w:p w14:paraId="4499AE2A" w14:textId="0B748F13" w:rsidR="0039666A" w:rsidRDefault="0039666A" w:rsidP="00270DF7">
      <w:proofErr w:type="spellStart"/>
      <w:r>
        <w:rPr>
          <w:rFonts w:hint="eastAsia"/>
        </w:rPr>
        <w:t>v</w:t>
      </w:r>
      <w:r>
        <w:t>ertex.h</w:t>
      </w:r>
      <w:proofErr w:type="spellEnd"/>
    </w:p>
    <w:p w14:paraId="11A18D2B" w14:textId="03B3D906" w:rsidR="00FA795A" w:rsidRDefault="00FA795A" w:rsidP="00270DF7">
      <w:r>
        <w:rPr>
          <w:rFonts w:hint="eastAsia"/>
        </w:rPr>
        <w:t>定义了vertex类型，主要用于OpenGL中。</w:t>
      </w:r>
    </w:p>
    <w:p w14:paraId="0DC9B656" w14:textId="28DD5116" w:rsidR="0039666A" w:rsidRDefault="0039666A" w:rsidP="00270DF7">
      <w:proofErr w:type="spellStart"/>
      <w:r>
        <w:rPr>
          <w:rFonts w:hint="eastAsia"/>
        </w:rPr>
        <w:t>m</w:t>
      </w:r>
      <w:r>
        <w:t>eshFragShader.fs</w:t>
      </w:r>
      <w:proofErr w:type="spellEnd"/>
    </w:p>
    <w:p w14:paraId="4D7C8F89" w14:textId="05B6D051" w:rsidR="00FA795A" w:rsidRDefault="00FA795A" w:rsidP="00270DF7">
      <w:r>
        <w:rPr>
          <w:rFonts w:hint="eastAsia"/>
        </w:rPr>
        <w:t>片段着色器。</w:t>
      </w:r>
    </w:p>
    <w:p w14:paraId="1407055D" w14:textId="25997DA5" w:rsidR="0039666A" w:rsidRDefault="0039666A" w:rsidP="00270DF7">
      <w:proofErr w:type="spellStart"/>
      <w:r>
        <w:rPr>
          <w:rFonts w:hint="eastAsia"/>
        </w:rPr>
        <w:t>p</w:t>
      </w:r>
      <w:r>
        <w:t>ointFragShader.fs</w:t>
      </w:r>
      <w:proofErr w:type="spellEnd"/>
    </w:p>
    <w:p w14:paraId="0C75DAD7" w14:textId="0735758C" w:rsidR="00FA795A" w:rsidRDefault="00FA795A" w:rsidP="00270DF7">
      <w:r>
        <w:rPr>
          <w:rFonts w:hint="eastAsia"/>
        </w:rPr>
        <w:t>没用到</w:t>
      </w:r>
    </w:p>
    <w:p w14:paraId="6608B3FE" w14:textId="28EB31CF" w:rsidR="0039666A" w:rsidRDefault="0039666A" w:rsidP="00270DF7">
      <w:proofErr w:type="spellStart"/>
      <w:r>
        <w:rPr>
          <w:rFonts w:hint="eastAsia"/>
        </w:rPr>
        <w:t>v</w:t>
      </w:r>
      <w:r>
        <w:t>ertexShader.vs</w:t>
      </w:r>
      <w:proofErr w:type="spellEnd"/>
    </w:p>
    <w:p w14:paraId="61E2A3A5" w14:textId="5878AEF8" w:rsidR="00FA795A" w:rsidRDefault="00FA795A" w:rsidP="00270DF7">
      <w:r>
        <w:rPr>
          <w:rFonts w:hint="eastAsia"/>
        </w:rPr>
        <w:t>顶点着色器</w:t>
      </w:r>
    </w:p>
    <w:p w14:paraId="7EC0DC73" w14:textId="5DCC9FB5" w:rsidR="00270DF7" w:rsidRDefault="00270DF7" w:rsidP="00270DF7">
      <w:pPr>
        <w:pStyle w:val="1"/>
      </w:pP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存在的问题</w:t>
      </w:r>
    </w:p>
    <w:p w14:paraId="0E17D3D3" w14:textId="71170AF8" w:rsidR="005B4EB2" w:rsidRDefault="005B4EB2" w:rsidP="005B4EB2">
      <w:pPr>
        <w:pStyle w:val="2"/>
      </w:pPr>
      <w:r>
        <w:t>4.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带宽显示问题</w:t>
      </w:r>
    </w:p>
    <w:p w14:paraId="1C0CB7D8" w14:textId="4E1044C0" w:rsidR="0053522E" w:rsidRPr="0053522E" w:rsidRDefault="0053522E" w:rsidP="0053522E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带宽的显示是通过中心轨迹向两个方向偏移半个带宽实现的。偏移实际上是计算测地距离。由于采用的是数值算法，计算会有偏差，导致在面片的交汇处的带宽显示存在问题，如图4-</w:t>
      </w:r>
      <w:r>
        <w:t>1</w:t>
      </w:r>
      <w:r>
        <w:rPr>
          <w:rFonts w:hint="eastAsia"/>
        </w:rPr>
        <w:t>所示。</w:t>
      </w:r>
    </w:p>
    <w:p w14:paraId="0D53AFF0" w14:textId="2765BDC6" w:rsidR="005B4EB2" w:rsidRDefault="005B4EB2" w:rsidP="005B4EB2">
      <w:pPr>
        <w:jc w:val="center"/>
      </w:pPr>
      <w:r>
        <w:rPr>
          <w:noProof/>
        </w:rPr>
        <w:drawing>
          <wp:inline distT="0" distB="0" distL="0" distR="0" wp14:anchorId="3F133671" wp14:editId="5F1C5A9A">
            <wp:extent cx="2104762" cy="1771429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04762" cy="1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E2448" w14:textId="68952EB6" w:rsidR="0053522E" w:rsidRDefault="0053522E" w:rsidP="005B4EB2">
      <w:pPr>
        <w:jc w:val="center"/>
      </w:pPr>
      <w:r>
        <w:rPr>
          <w:rFonts w:hint="eastAsia"/>
        </w:rPr>
        <w:lastRenderedPageBreak/>
        <w:t>图4-</w:t>
      </w:r>
      <w:r>
        <w:t xml:space="preserve">1 </w:t>
      </w:r>
      <w:r>
        <w:rPr>
          <w:rFonts w:hint="eastAsia"/>
        </w:rPr>
        <w:t>带宽显示问题</w:t>
      </w:r>
    </w:p>
    <w:p w14:paraId="3E2DF6B3" w14:textId="55F8755F" w:rsidR="00304930" w:rsidRDefault="00304930" w:rsidP="00304930">
      <w:pPr>
        <w:pStyle w:val="2"/>
      </w:pPr>
      <w:r>
        <w:rPr>
          <w:rFonts w:hint="eastAsia"/>
        </w:rPr>
        <w:t>4</w:t>
      </w:r>
      <w:r>
        <w:t xml:space="preserve">.2 </w:t>
      </w:r>
      <w:r w:rsidR="008D4B7D">
        <w:rPr>
          <w:rFonts w:hint="eastAsia"/>
        </w:rPr>
        <w:t>模型统一问题</w:t>
      </w:r>
    </w:p>
    <w:p w14:paraId="5BF6D2E7" w14:textId="2120A25D" w:rsidR="008D4B7D" w:rsidRDefault="008D4B7D" w:rsidP="008D4B7D">
      <w:pPr>
        <w:ind w:firstLineChars="200" w:firstLine="420"/>
      </w:pPr>
      <w:r>
        <w:rPr>
          <w:rFonts w:hint="eastAsia"/>
        </w:rPr>
        <w:t>实际缠绕时，存在后处理模具比轨迹设计模具</w:t>
      </w:r>
      <w:r>
        <w:rPr>
          <w:rFonts w:hint="eastAsia"/>
        </w:rPr>
        <w:t>更长</w:t>
      </w:r>
      <w:r>
        <w:rPr>
          <w:rFonts w:hint="eastAsia"/>
        </w:rPr>
        <w:t>的需求</w:t>
      </w:r>
      <w:r>
        <w:rPr>
          <w:rFonts w:hint="eastAsia"/>
        </w:rPr>
        <w:t>，如图4-</w:t>
      </w:r>
      <w:r>
        <w:t>2</w:t>
      </w:r>
      <w:r>
        <w:rPr>
          <w:rFonts w:hint="eastAsia"/>
        </w:rPr>
        <w:t>所示</w:t>
      </w:r>
      <w:r>
        <w:rPr>
          <w:rFonts w:hint="eastAsia"/>
        </w:rPr>
        <w:t>。</w:t>
      </w:r>
      <w:r>
        <w:rPr>
          <w:rFonts w:hint="eastAsia"/>
        </w:rPr>
        <w:t>而目前软件中轨迹设计和</w:t>
      </w:r>
      <w:r>
        <w:rPr>
          <w:rFonts w:hint="eastAsia"/>
        </w:rPr>
        <w:t>后处理</w:t>
      </w:r>
      <w:r>
        <w:rPr>
          <w:rFonts w:hint="eastAsia"/>
        </w:rPr>
        <w:t>所用的三通管模型一致，这会造成不便。</w:t>
      </w:r>
      <w:r w:rsidR="00446DC4">
        <w:rPr>
          <w:rFonts w:hint="eastAsia"/>
        </w:rPr>
        <w:t>目前，</w:t>
      </w:r>
      <w:r w:rsidR="00181C1F">
        <w:rPr>
          <w:rFonts w:hint="eastAsia"/>
        </w:rPr>
        <w:t>只能先设计轨迹，然后保存。再之后根据后处理要求，修改模具尺寸。再将轨迹导入，进行后处理。</w:t>
      </w:r>
    </w:p>
    <w:p w14:paraId="7C01814E" w14:textId="114B6689" w:rsidR="00D32304" w:rsidRDefault="00D32304" w:rsidP="008D4B7D">
      <w:pPr>
        <w:ind w:firstLineChars="200" w:firstLine="420"/>
        <w:rPr>
          <w:rFonts w:hint="eastAsia"/>
        </w:rPr>
      </w:pPr>
      <w:r>
        <w:rPr>
          <w:rFonts w:hint="eastAsia"/>
        </w:rPr>
        <w:t>后续工作中</w:t>
      </w:r>
      <w:r w:rsidR="00A57B0F">
        <w:rPr>
          <w:rFonts w:hint="eastAsia"/>
        </w:rPr>
        <w:t>可以为后处理模具单独设置一个模型。</w:t>
      </w:r>
    </w:p>
    <w:p w14:paraId="01A0E08B" w14:textId="356175F6" w:rsidR="008D4B7D" w:rsidRDefault="008D4B7D" w:rsidP="008D4B7D">
      <w:pPr>
        <w:ind w:firstLineChars="200" w:firstLine="420"/>
        <w:jc w:val="center"/>
      </w:pPr>
      <w:r>
        <w:rPr>
          <w:noProof/>
        </w:rPr>
        <w:drawing>
          <wp:inline distT="0" distB="0" distL="0" distR="0" wp14:anchorId="64CCF984" wp14:editId="08FE0E13">
            <wp:extent cx="2888437" cy="2249962"/>
            <wp:effectExtent l="0" t="0" r="762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39053" cy="2289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348B5" w14:textId="3F83CFFB" w:rsidR="00D32304" w:rsidRDefault="008D4B7D" w:rsidP="00D32304">
      <w:pPr>
        <w:jc w:val="center"/>
      </w:pPr>
      <w:r>
        <w:rPr>
          <w:rFonts w:hint="eastAsia"/>
        </w:rPr>
        <w:t>图4-</w:t>
      </w:r>
      <w:r>
        <w:t xml:space="preserve">2 </w:t>
      </w:r>
      <w:r>
        <w:rPr>
          <w:rFonts w:hint="eastAsia"/>
        </w:rPr>
        <w:t>更长的后处理模具</w:t>
      </w:r>
    </w:p>
    <w:p w14:paraId="3ECEABAC" w14:textId="33B4D635" w:rsidR="00B87546" w:rsidRDefault="00B87546" w:rsidP="00B87546">
      <w:pPr>
        <w:pStyle w:val="2"/>
      </w:pPr>
      <w:r>
        <w:rPr>
          <w:rFonts w:hint="eastAsia"/>
        </w:rPr>
        <w:t>4</w:t>
      </w:r>
      <w:r>
        <w:t xml:space="preserve">.3 </w:t>
      </w:r>
      <w:r>
        <w:rPr>
          <w:rFonts w:hint="eastAsia"/>
        </w:rPr>
        <w:t>栈溢出问题</w:t>
      </w:r>
    </w:p>
    <w:p w14:paraId="3B8A81C0" w14:textId="451ED091" w:rsidR="00B87546" w:rsidRPr="00B87546" w:rsidRDefault="00B87546" w:rsidP="00B87546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规划轨迹时，有时会出现栈溢出问题，即无穷次的调用，导致栈的空间不够。</w:t>
      </w:r>
      <w:r w:rsidR="00485367">
        <w:rPr>
          <w:rFonts w:hint="eastAsia"/>
        </w:rPr>
        <w:t>原因应该是</w:t>
      </w:r>
      <w:r>
        <w:rPr>
          <w:rFonts w:hint="eastAsia"/>
        </w:rPr>
        <w:t>在边界判断中出现了问题，</w:t>
      </w:r>
      <w:r w:rsidR="00FC3FD0">
        <w:rPr>
          <w:rFonts w:hint="eastAsia"/>
        </w:rPr>
        <w:t>解决方法有赖于进一步的分析</w:t>
      </w:r>
      <w:r>
        <w:rPr>
          <w:rFonts w:hint="eastAsia"/>
        </w:rPr>
        <w:t>。可通过降低轨迹点之间的距离减少此问题的出现频率，但代价是计算时间</w:t>
      </w:r>
      <w:r w:rsidR="00FC3FD0">
        <w:rPr>
          <w:rFonts w:hint="eastAsia"/>
        </w:rPr>
        <w:t>变长</w:t>
      </w:r>
      <w:bookmarkStart w:id="0" w:name="_GoBack"/>
      <w:bookmarkEnd w:id="0"/>
      <w:r>
        <w:rPr>
          <w:rFonts w:hint="eastAsia"/>
        </w:rPr>
        <w:t>。</w:t>
      </w:r>
    </w:p>
    <w:sectPr w:rsidR="00B87546" w:rsidRPr="00B875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4C9DBCC" w14:textId="77777777" w:rsidR="00A010A9" w:rsidRDefault="00A010A9" w:rsidP="008D4B7D">
      <w:r>
        <w:separator/>
      </w:r>
    </w:p>
  </w:endnote>
  <w:endnote w:type="continuationSeparator" w:id="0">
    <w:p w14:paraId="7E747ADD" w14:textId="77777777" w:rsidR="00A010A9" w:rsidRDefault="00A010A9" w:rsidP="008D4B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A78BDF" w14:textId="77777777" w:rsidR="00A010A9" w:rsidRDefault="00A010A9" w:rsidP="008D4B7D">
      <w:r>
        <w:separator/>
      </w:r>
    </w:p>
  </w:footnote>
  <w:footnote w:type="continuationSeparator" w:id="0">
    <w:p w14:paraId="7163D8A2" w14:textId="77777777" w:rsidR="00A010A9" w:rsidRDefault="00A010A9" w:rsidP="008D4B7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2220"/>
    <w:rsid w:val="0002690E"/>
    <w:rsid w:val="00127094"/>
    <w:rsid w:val="00181C1F"/>
    <w:rsid w:val="001D74FE"/>
    <w:rsid w:val="00252220"/>
    <w:rsid w:val="00270DF7"/>
    <w:rsid w:val="00271081"/>
    <w:rsid w:val="002E3E5E"/>
    <w:rsid w:val="00304930"/>
    <w:rsid w:val="003212DD"/>
    <w:rsid w:val="00376747"/>
    <w:rsid w:val="0039666A"/>
    <w:rsid w:val="00446DC4"/>
    <w:rsid w:val="00456002"/>
    <w:rsid w:val="00485367"/>
    <w:rsid w:val="0053522E"/>
    <w:rsid w:val="005B4EB2"/>
    <w:rsid w:val="0064198C"/>
    <w:rsid w:val="006B1A3C"/>
    <w:rsid w:val="007339CF"/>
    <w:rsid w:val="007949A3"/>
    <w:rsid w:val="008C0A46"/>
    <w:rsid w:val="008D4B7D"/>
    <w:rsid w:val="00975DC2"/>
    <w:rsid w:val="00A010A9"/>
    <w:rsid w:val="00A204BC"/>
    <w:rsid w:val="00A57B0F"/>
    <w:rsid w:val="00A719B3"/>
    <w:rsid w:val="00B40036"/>
    <w:rsid w:val="00B87546"/>
    <w:rsid w:val="00BA0C12"/>
    <w:rsid w:val="00C47150"/>
    <w:rsid w:val="00D32304"/>
    <w:rsid w:val="00E12375"/>
    <w:rsid w:val="00EE4393"/>
    <w:rsid w:val="00F64C05"/>
    <w:rsid w:val="00F94F67"/>
    <w:rsid w:val="00FA795A"/>
    <w:rsid w:val="00FC3F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F9BB700"/>
  <w15:chartTrackingRefBased/>
  <w15:docId w15:val="{D47D9FAF-5936-4E04-9A9B-48EEA2E0EB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76747"/>
    <w:pPr>
      <w:keepNext/>
      <w:keepLines/>
      <w:spacing w:before="40" w:after="40" w:line="360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76747"/>
    <w:pPr>
      <w:keepNext/>
      <w:keepLines/>
      <w:spacing w:before="40" w:after="40" w:line="300" w:lineRule="auto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7674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76747"/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a3">
    <w:name w:val="header"/>
    <w:basedOn w:val="a"/>
    <w:link w:val="a4"/>
    <w:uiPriority w:val="99"/>
    <w:unhideWhenUsed/>
    <w:rsid w:val="008D4B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D4B7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D4B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D4B7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</TotalTime>
  <Pages>8</Pages>
  <Words>652</Words>
  <Characters>3720</Characters>
  <Application>Microsoft Office Word</Application>
  <DocSecurity>0</DocSecurity>
  <Lines>31</Lines>
  <Paragraphs>8</Paragraphs>
  <ScaleCrop>false</ScaleCrop>
  <Company/>
  <LinksUpToDate>false</LinksUpToDate>
  <CharactersWithSpaces>4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继豪 秦</dc:creator>
  <cp:keywords/>
  <dc:description/>
  <cp:lastModifiedBy>继豪 秦</cp:lastModifiedBy>
  <cp:revision>18</cp:revision>
  <dcterms:created xsi:type="dcterms:W3CDTF">2019-07-03T01:08:00Z</dcterms:created>
  <dcterms:modified xsi:type="dcterms:W3CDTF">2019-07-03T07:38:00Z</dcterms:modified>
</cp:coreProperties>
</file>